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84261F" w:rsidP="00E71957">
      <w:pPr>
        <w:pStyle w:val="a3"/>
        <w:ind w:firstLine="708"/>
      </w:pPr>
      <w:bookmarkStart w:id="0" w:name="_Ref252720581"/>
      <w:bookmarkStart w:id="1" w:name="_Toc257068318"/>
      <w:r w:rsidRPr="009909AB">
        <w:t xml:space="preserve"> </w:t>
      </w:r>
      <w:r w:rsidR="00E71957" w:rsidRPr="009909AB">
        <w:tab/>
      </w:r>
      <w:r w:rsidR="00B21A33"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9909AB" w:rsidRDefault="00B21A33" w:rsidP="00B21A33">
      <w:pPr>
        <w:ind w:firstLine="850"/>
        <w:outlineLvl w:val="0"/>
      </w:pPr>
      <w:bookmarkStart w:id="2" w:name="_Toc312755891"/>
      <w:bookmarkStart w:id="3" w:name="_Toc314329275"/>
      <w:bookmarkStart w:id="4" w:name="_Toc325383487"/>
      <w:r w:rsidRPr="009909AB">
        <w:t>Чернова № 101</w:t>
      </w:r>
      <w:bookmarkEnd w:id="2"/>
      <w:bookmarkEnd w:id="3"/>
      <w:r w:rsidR="007E72D7" w:rsidRPr="009909AB">
        <w:t>8</w:t>
      </w:r>
      <w:bookmarkEnd w:id="4"/>
    </w:p>
    <w:p w:rsidR="00B21A33" w:rsidRPr="009909AB" w:rsidRDefault="00B21A33" w:rsidP="00B21A33">
      <w:r w:rsidRPr="009909AB">
        <w:t>Дата: 201</w:t>
      </w:r>
      <w:r w:rsidR="00A8316C" w:rsidRPr="009909AB">
        <w:t>2</w:t>
      </w:r>
      <w:r w:rsidRPr="009909AB">
        <w:t>-</w:t>
      </w:r>
      <w:r w:rsidR="00A8316C" w:rsidRPr="009909AB">
        <w:t>0</w:t>
      </w:r>
      <w:r w:rsidR="00293991" w:rsidRPr="009909AB">
        <w:t>5</w:t>
      </w:r>
      <w:r w:rsidRPr="009909AB">
        <w:t>-</w:t>
      </w:r>
      <w:r w:rsidR="0089466C" w:rsidRPr="009909AB">
        <w:t>2</w:t>
      </w:r>
      <w:r w:rsidR="00CE0AC6" w:rsidRPr="009909AB">
        <w:t>3</w:t>
      </w:r>
    </w:p>
    <w:p w:rsidR="00B21A33" w:rsidRPr="009909AB" w:rsidRDefault="00B21A33" w:rsidP="00B21A33">
      <w:pPr>
        <w:ind w:firstLine="0"/>
        <w:jc w:val="center"/>
        <w:outlineLvl w:val="0"/>
        <w:rPr>
          <w:rStyle w:val="50"/>
        </w:rPr>
      </w:pPr>
      <w:r w:rsidRPr="009909AB">
        <w:br w:type="page"/>
      </w:r>
      <w:bookmarkStart w:id="5" w:name="_Toc312755892"/>
      <w:bookmarkStart w:id="6" w:name="_Toc314329276"/>
      <w:bookmarkStart w:id="7" w:name="_Toc325383488"/>
      <w:r w:rsidRPr="009909AB">
        <w:rPr>
          <w:rStyle w:val="50"/>
        </w:rPr>
        <w:lastRenderedPageBreak/>
        <w:t>Съдържание</w:t>
      </w:r>
      <w:bookmarkEnd w:id="5"/>
      <w:bookmarkEnd w:id="6"/>
      <w:bookmarkEnd w:id="7"/>
    </w:p>
    <w:p w:rsidR="0089466C" w:rsidRPr="009909AB" w:rsidRDefault="00C530F4" w:rsidP="0089466C">
      <w:pPr>
        <w:pStyle w:val="11"/>
        <w:rPr>
          <w:rFonts w:asciiTheme="minorHAnsi" w:eastAsiaTheme="minorEastAsia" w:hAnsiTheme="minorHAnsi" w:cstheme="minorBidi"/>
          <w:b w:val="0"/>
          <w:noProof/>
          <w:sz w:val="22"/>
          <w:szCs w:val="22"/>
          <w:lang w:eastAsia="ru-RU"/>
        </w:rPr>
      </w:pPr>
      <w:r w:rsidRPr="009909AB">
        <w:fldChar w:fldCharType="begin"/>
      </w:r>
      <w:r w:rsidR="00B21A33" w:rsidRPr="009909AB">
        <w:instrText xml:space="preserve"> TOC \o "1-3" \h \z \u </w:instrText>
      </w:r>
      <w:r w:rsidRPr="009909AB">
        <w:fldChar w:fldCharType="separate"/>
      </w:r>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489" w:history="1">
        <w:r w:rsidR="0089466C" w:rsidRPr="009909AB">
          <w:rPr>
            <w:rStyle w:val="ae"/>
            <w:noProof/>
          </w:rPr>
          <w:t>УВОД</w:t>
        </w:r>
        <w:r w:rsidR="0089466C" w:rsidRPr="009909AB">
          <w:rPr>
            <w:noProof/>
            <w:webHidden/>
          </w:rPr>
          <w:tab/>
        </w:r>
        <w:r w:rsidRPr="009909AB">
          <w:rPr>
            <w:noProof/>
            <w:webHidden/>
          </w:rPr>
          <w:fldChar w:fldCharType="begin"/>
        </w:r>
        <w:r w:rsidR="0089466C" w:rsidRPr="009909AB">
          <w:rPr>
            <w:noProof/>
            <w:webHidden/>
          </w:rPr>
          <w:instrText xml:space="preserve"> PAGEREF _Toc325383489 \h </w:instrText>
        </w:r>
        <w:r w:rsidRPr="009909AB">
          <w:rPr>
            <w:noProof/>
            <w:webHidden/>
          </w:rPr>
        </w:r>
        <w:r w:rsidRPr="009909AB">
          <w:rPr>
            <w:noProof/>
            <w:webHidden/>
          </w:rPr>
          <w:fldChar w:fldCharType="separate"/>
        </w:r>
        <w:r w:rsidR="0089466C" w:rsidRPr="009909AB">
          <w:rPr>
            <w:noProof/>
            <w:webHidden/>
          </w:rPr>
          <w:t>6</w:t>
        </w:r>
        <w:r w:rsidRPr="009909AB">
          <w:rPr>
            <w:noProof/>
            <w:webHidden/>
          </w:rPr>
          <w:fldChar w:fldCharType="end"/>
        </w:r>
      </w:hyperlink>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490" w:history="1">
        <w:r w:rsidR="0089466C" w:rsidRPr="009909AB">
          <w:rPr>
            <w:rFonts w:asciiTheme="minorHAnsi" w:eastAsiaTheme="minorEastAsia" w:hAnsiTheme="minorHAnsi" w:cstheme="minorBidi"/>
            <w:b w:val="0"/>
            <w:noProof/>
            <w:sz w:val="22"/>
            <w:szCs w:val="22"/>
            <w:lang w:eastAsia="ru-RU"/>
          </w:rPr>
          <w:tab/>
        </w:r>
        <w:r w:rsidR="0089466C" w:rsidRPr="009909AB">
          <w:rPr>
            <w:rStyle w:val="ae"/>
            <w:noProof/>
          </w:rPr>
          <w:t>Глава първа Управление на версията при създаването на софтуерни системи</w:t>
        </w:r>
        <w:r w:rsidR="0089466C" w:rsidRPr="009909AB">
          <w:rPr>
            <w:noProof/>
            <w:webHidden/>
          </w:rPr>
          <w:tab/>
        </w:r>
        <w:r w:rsidRPr="009909AB">
          <w:rPr>
            <w:noProof/>
            <w:webHidden/>
          </w:rPr>
          <w:fldChar w:fldCharType="begin"/>
        </w:r>
        <w:r w:rsidR="0089466C" w:rsidRPr="009909AB">
          <w:rPr>
            <w:noProof/>
            <w:webHidden/>
          </w:rPr>
          <w:instrText xml:space="preserve"> PAGEREF _Toc325383490 \h </w:instrText>
        </w:r>
        <w:r w:rsidRPr="009909AB">
          <w:rPr>
            <w:noProof/>
            <w:webHidden/>
          </w:rPr>
        </w:r>
        <w:r w:rsidRPr="009909AB">
          <w:rPr>
            <w:noProof/>
            <w:webHidden/>
          </w:rPr>
          <w:fldChar w:fldCharType="separate"/>
        </w:r>
        <w:r w:rsidR="0089466C" w:rsidRPr="009909AB">
          <w:rPr>
            <w:noProof/>
            <w:webHidden/>
          </w:rPr>
          <w:t>8</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491" w:history="1">
        <w:r w:rsidR="0089466C" w:rsidRPr="009909AB">
          <w:rPr>
            <w:rStyle w:val="ae"/>
            <w:noProof/>
          </w:rPr>
          <w:t>1.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ясто на управлението на версии</w:t>
        </w:r>
        <w:r w:rsidR="0089466C" w:rsidRPr="009909AB">
          <w:rPr>
            <w:noProof/>
            <w:webHidden/>
          </w:rPr>
          <w:tab/>
        </w:r>
        <w:r w:rsidRPr="009909AB">
          <w:rPr>
            <w:noProof/>
            <w:webHidden/>
          </w:rPr>
          <w:fldChar w:fldCharType="begin"/>
        </w:r>
        <w:r w:rsidR="0089466C" w:rsidRPr="009909AB">
          <w:rPr>
            <w:noProof/>
            <w:webHidden/>
          </w:rPr>
          <w:instrText xml:space="preserve"> PAGEREF _Toc325383491 \h </w:instrText>
        </w:r>
        <w:r w:rsidRPr="009909AB">
          <w:rPr>
            <w:noProof/>
            <w:webHidden/>
          </w:rPr>
        </w:r>
        <w:r w:rsidRPr="009909AB">
          <w:rPr>
            <w:noProof/>
            <w:webHidden/>
          </w:rPr>
          <w:fldChar w:fldCharType="separate"/>
        </w:r>
        <w:r w:rsidR="0089466C" w:rsidRPr="009909AB">
          <w:rPr>
            <w:noProof/>
            <w:webHidden/>
          </w:rPr>
          <w:t>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492" w:history="1">
        <w:r w:rsidR="0089466C" w:rsidRPr="009909AB">
          <w:rPr>
            <w:rStyle w:val="ae"/>
            <w:noProof/>
          </w:rPr>
          <w:t>1.1.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и на създаване на софтуер</w:t>
        </w:r>
        <w:r w:rsidR="0089466C" w:rsidRPr="009909AB">
          <w:rPr>
            <w:noProof/>
            <w:webHidden/>
          </w:rPr>
          <w:tab/>
        </w:r>
        <w:r w:rsidRPr="009909AB">
          <w:rPr>
            <w:noProof/>
            <w:webHidden/>
          </w:rPr>
          <w:fldChar w:fldCharType="begin"/>
        </w:r>
        <w:r w:rsidR="0089466C" w:rsidRPr="009909AB">
          <w:rPr>
            <w:noProof/>
            <w:webHidden/>
          </w:rPr>
          <w:instrText xml:space="preserve"> PAGEREF _Toc325383492 \h </w:instrText>
        </w:r>
        <w:r w:rsidRPr="009909AB">
          <w:rPr>
            <w:noProof/>
            <w:webHidden/>
          </w:rPr>
        </w:r>
        <w:r w:rsidRPr="009909AB">
          <w:rPr>
            <w:noProof/>
            <w:webHidden/>
          </w:rPr>
          <w:fldChar w:fldCharType="separate"/>
        </w:r>
        <w:r w:rsidR="0089466C" w:rsidRPr="009909AB">
          <w:rPr>
            <w:noProof/>
            <w:webHidden/>
          </w:rPr>
          <w:t>8</w:t>
        </w:r>
        <w:r w:rsidRPr="009909AB">
          <w:rPr>
            <w:noProof/>
            <w:webHidden/>
          </w:rPr>
          <w:fldChar w:fldCharType="end"/>
        </w:r>
      </w:hyperlink>
    </w:p>
    <w:p w:rsidR="0089466C" w:rsidRPr="009909AB" w:rsidRDefault="00C530F4">
      <w:pPr>
        <w:pStyle w:val="31"/>
        <w:tabs>
          <w:tab w:val="right" w:leader="dot" w:pos="9062"/>
        </w:tabs>
        <w:rPr>
          <w:rFonts w:asciiTheme="minorHAnsi" w:eastAsiaTheme="minorEastAsia" w:hAnsiTheme="minorHAnsi" w:cstheme="minorBidi"/>
          <w:noProof/>
          <w:sz w:val="22"/>
          <w:szCs w:val="22"/>
          <w:lang w:eastAsia="ru-RU"/>
        </w:rPr>
      </w:pPr>
      <w:hyperlink w:anchor="_Toc325383493" w:history="1">
        <w:r w:rsidR="0089466C" w:rsidRPr="009909AB">
          <w:rPr>
            <w:rStyle w:val="ae"/>
            <w:noProof/>
          </w:rPr>
          <w:t>Управление на документни</w:t>
        </w:r>
        <w:r w:rsidR="0089466C" w:rsidRPr="009909AB">
          <w:rPr>
            <w:noProof/>
            <w:webHidden/>
          </w:rPr>
          <w:tab/>
        </w:r>
        <w:r w:rsidRPr="009909AB">
          <w:rPr>
            <w:noProof/>
            <w:webHidden/>
          </w:rPr>
          <w:fldChar w:fldCharType="begin"/>
        </w:r>
        <w:r w:rsidR="0089466C" w:rsidRPr="009909AB">
          <w:rPr>
            <w:noProof/>
            <w:webHidden/>
          </w:rPr>
          <w:instrText xml:space="preserve"> PAGEREF _Toc325383493 \h </w:instrText>
        </w:r>
        <w:r w:rsidRPr="009909AB">
          <w:rPr>
            <w:noProof/>
            <w:webHidden/>
          </w:rPr>
        </w:r>
        <w:r w:rsidRPr="009909AB">
          <w:rPr>
            <w:noProof/>
            <w:webHidden/>
          </w:rPr>
          <w:fldChar w:fldCharType="separate"/>
        </w:r>
        <w:r w:rsidR="0089466C" w:rsidRPr="009909AB">
          <w:rPr>
            <w:noProof/>
            <w:webHidden/>
          </w:rPr>
          <w:t>11</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494" w:history="1">
        <w:r w:rsidR="0089466C" w:rsidRPr="009909AB">
          <w:rPr>
            <w:rStyle w:val="ae"/>
            <w:noProof/>
          </w:rPr>
          <w:t>1.1.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Цели, задачи и предизвикателства пред системите за контрол и управление на версии</w:t>
        </w:r>
        <w:r w:rsidR="0089466C" w:rsidRPr="009909AB">
          <w:rPr>
            <w:noProof/>
            <w:webHidden/>
          </w:rPr>
          <w:tab/>
        </w:r>
        <w:r w:rsidRPr="009909AB">
          <w:rPr>
            <w:noProof/>
            <w:webHidden/>
          </w:rPr>
          <w:fldChar w:fldCharType="begin"/>
        </w:r>
        <w:r w:rsidR="0089466C" w:rsidRPr="009909AB">
          <w:rPr>
            <w:noProof/>
            <w:webHidden/>
          </w:rPr>
          <w:instrText xml:space="preserve"> PAGEREF _Toc325383494 \h </w:instrText>
        </w:r>
        <w:r w:rsidRPr="009909AB">
          <w:rPr>
            <w:noProof/>
            <w:webHidden/>
          </w:rPr>
        </w:r>
        <w:r w:rsidRPr="009909AB">
          <w:rPr>
            <w:noProof/>
            <w:webHidden/>
          </w:rPr>
          <w:fldChar w:fldCharType="separate"/>
        </w:r>
        <w:r w:rsidR="0089466C" w:rsidRPr="009909AB">
          <w:rPr>
            <w:noProof/>
            <w:webHidden/>
          </w:rPr>
          <w:t>13</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495" w:history="1">
        <w:r w:rsidR="0089466C" w:rsidRPr="009909AB">
          <w:rPr>
            <w:rStyle w:val="ae"/>
            <w:noProof/>
          </w:rPr>
          <w:t>1.1.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Управление на версиите при създаването на софтуер</w:t>
        </w:r>
        <w:r w:rsidR="0089466C" w:rsidRPr="009909AB">
          <w:rPr>
            <w:noProof/>
            <w:webHidden/>
          </w:rPr>
          <w:tab/>
        </w:r>
        <w:r w:rsidRPr="009909AB">
          <w:rPr>
            <w:noProof/>
            <w:webHidden/>
          </w:rPr>
          <w:fldChar w:fldCharType="begin"/>
        </w:r>
        <w:r w:rsidR="0089466C" w:rsidRPr="009909AB">
          <w:rPr>
            <w:noProof/>
            <w:webHidden/>
          </w:rPr>
          <w:instrText xml:space="preserve"> PAGEREF _Toc325383495 \h </w:instrText>
        </w:r>
        <w:r w:rsidRPr="009909AB">
          <w:rPr>
            <w:noProof/>
            <w:webHidden/>
          </w:rPr>
        </w:r>
        <w:r w:rsidRPr="009909AB">
          <w:rPr>
            <w:noProof/>
            <w:webHidden/>
          </w:rPr>
          <w:fldChar w:fldCharType="separate"/>
        </w:r>
        <w:r w:rsidR="0089466C" w:rsidRPr="009909AB">
          <w:rPr>
            <w:noProof/>
            <w:webHidden/>
          </w:rPr>
          <w:t>17</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496" w:history="1">
        <w:r w:rsidR="0089466C" w:rsidRPr="009909AB">
          <w:rPr>
            <w:rStyle w:val="ae"/>
            <w:noProof/>
          </w:rPr>
          <w:t>1.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и на управление и контрол на версиите</w:t>
        </w:r>
        <w:r w:rsidR="0089466C" w:rsidRPr="009909AB">
          <w:rPr>
            <w:noProof/>
            <w:webHidden/>
          </w:rPr>
          <w:tab/>
        </w:r>
        <w:r w:rsidRPr="009909AB">
          <w:rPr>
            <w:noProof/>
            <w:webHidden/>
          </w:rPr>
          <w:fldChar w:fldCharType="begin"/>
        </w:r>
        <w:r w:rsidR="0089466C" w:rsidRPr="009909AB">
          <w:rPr>
            <w:noProof/>
            <w:webHidden/>
          </w:rPr>
          <w:instrText xml:space="preserve"> PAGEREF _Toc325383496 \h </w:instrText>
        </w:r>
        <w:r w:rsidRPr="009909AB">
          <w:rPr>
            <w:noProof/>
            <w:webHidden/>
          </w:rPr>
        </w:r>
        <w:r w:rsidRPr="009909AB">
          <w:rPr>
            <w:noProof/>
            <w:webHidden/>
          </w:rPr>
          <w:fldChar w:fldCharType="separate"/>
        </w:r>
        <w:r w:rsidR="0089466C" w:rsidRPr="009909AB">
          <w:rPr>
            <w:noProof/>
            <w:webHidden/>
          </w:rPr>
          <w:t>1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497" w:history="1">
        <w:r w:rsidR="0089466C" w:rsidRPr="009909AB">
          <w:rPr>
            <w:rStyle w:val="ae"/>
            <w:noProof/>
          </w:rPr>
          <w:t>1.2.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извличане/записване</w:t>
        </w:r>
        <w:r w:rsidR="0089466C" w:rsidRPr="009909AB">
          <w:rPr>
            <w:noProof/>
            <w:webHidden/>
          </w:rPr>
          <w:tab/>
        </w:r>
        <w:r w:rsidRPr="009909AB">
          <w:rPr>
            <w:noProof/>
            <w:webHidden/>
          </w:rPr>
          <w:fldChar w:fldCharType="begin"/>
        </w:r>
        <w:r w:rsidR="0089466C" w:rsidRPr="009909AB">
          <w:rPr>
            <w:noProof/>
            <w:webHidden/>
          </w:rPr>
          <w:instrText xml:space="preserve"> PAGEREF _Toc325383497 \h </w:instrText>
        </w:r>
        <w:r w:rsidRPr="009909AB">
          <w:rPr>
            <w:noProof/>
            <w:webHidden/>
          </w:rPr>
        </w:r>
        <w:r w:rsidRPr="009909AB">
          <w:rPr>
            <w:noProof/>
            <w:webHidden/>
          </w:rPr>
          <w:fldChar w:fldCharType="separate"/>
        </w:r>
        <w:r w:rsidR="0089466C" w:rsidRPr="009909AB">
          <w:rPr>
            <w:noProof/>
            <w:webHidden/>
          </w:rPr>
          <w:t>1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498" w:history="1">
        <w:r w:rsidR="0089466C" w:rsidRPr="009909AB">
          <w:rPr>
            <w:rStyle w:val="ae"/>
            <w:noProof/>
          </w:rPr>
          <w:t>1.2.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Композиционен модел</w:t>
        </w:r>
        <w:r w:rsidR="0089466C" w:rsidRPr="009909AB">
          <w:rPr>
            <w:noProof/>
            <w:webHidden/>
          </w:rPr>
          <w:tab/>
        </w:r>
        <w:r w:rsidRPr="009909AB">
          <w:rPr>
            <w:noProof/>
            <w:webHidden/>
          </w:rPr>
          <w:fldChar w:fldCharType="begin"/>
        </w:r>
        <w:r w:rsidR="0089466C" w:rsidRPr="009909AB">
          <w:rPr>
            <w:noProof/>
            <w:webHidden/>
          </w:rPr>
          <w:instrText xml:space="preserve"> PAGEREF _Toc325383498 \h </w:instrText>
        </w:r>
        <w:r w:rsidRPr="009909AB">
          <w:rPr>
            <w:noProof/>
            <w:webHidden/>
          </w:rPr>
        </w:r>
        <w:r w:rsidRPr="009909AB">
          <w:rPr>
            <w:noProof/>
            <w:webHidden/>
          </w:rPr>
          <w:fldChar w:fldCharType="separate"/>
        </w:r>
        <w:r w:rsidR="0089466C" w:rsidRPr="009909AB">
          <w:rPr>
            <w:noProof/>
            <w:webHidden/>
          </w:rPr>
          <w:t>19</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499" w:history="1">
        <w:r w:rsidR="0089466C" w:rsidRPr="009909AB">
          <w:rPr>
            <w:rStyle w:val="ae"/>
            <w:noProof/>
          </w:rPr>
          <w:t>1.2.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версионизиране чрез използване на дълги транзакции</w:t>
        </w:r>
        <w:r w:rsidR="0089466C" w:rsidRPr="009909AB">
          <w:rPr>
            <w:noProof/>
            <w:webHidden/>
          </w:rPr>
          <w:tab/>
        </w:r>
        <w:r w:rsidRPr="009909AB">
          <w:rPr>
            <w:noProof/>
            <w:webHidden/>
          </w:rPr>
          <w:fldChar w:fldCharType="begin"/>
        </w:r>
        <w:r w:rsidR="0089466C" w:rsidRPr="009909AB">
          <w:rPr>
            <w:noProof/>
            <w:webHidden/>
          </w:rPr>
          <w:instrText xml:space="preserve"> PAGEREF _Toc325383499 \h </w:instrText>
        </w:r>
        <w:r w:rsidRPr="009909AB">
          <w:rPr>
            <w:noProof/>
            <w:webHidden/>
          </w:rPr>
        </w:r>
        <w:r w:rsidRPr="009909AB">
          <w:rPr>
            <w:noProof/>
            <w:webHidden/>
          </w:rPr>
          <w:fldChar w:fldCharType="separate"/>
        </w:r>
        <w:r w:rsidR="0089466C" w:rsidRPr="009909AB">
          <w:rPr>
            <w:noProof/>
            <w:webHidden/>
          </w:rPr>
          <w:t>20</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0" w:history="1">
        <w:r w:rsidR="0089466C" w:rsidRPr="009909AB">
          <w:rPr>
            <w:rStyle w:val="ae"/>
            <w:noProof/>
          </w:rPr>
          <w:t>1.2.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Версионизиране чрез набор от промени</w:t>
        </w:r>
        <w:r w:rsidR="0089466C" w:rsidRPr="009909AB">
          <w:rPr>
            <w:noProof/>
            <w:webHidden/>
          </w:rPr>
          <w:tab/>
        </w:r>
        <w:r w:rsidRPr="009909AB">
          <w:rPr>
            <w:noProof/>
            <w:webHidden/>
          </w:rPr>
          <w:fldChar w:fldCharType="begin"/>
        </w:r>
        <w:r w:rsidR="0089466C" w:rsidRPr="009909AB">
          <w:rPr>
            <w:noProof/>
            <w:webHidden/>
          </w:rPr>
          <w:instrText xml:space="preserve"> PAGEREF _Toc325383500 \h </w:instrText>
        </w:r>
        <w:r w:rsidRPr="009909AB">
          <w:rPr>
            <w:noProof/>
            <w:webHidden/>
          </w:rPr>
        </w:r>
        <w:r w:rsidRPr="009909AB">
          <w:rPr>
            <w:noProof/>
            <w:webHidden/>
          </w:rPr>
          <w:fldChar w:fldCharType="separate"/>
        </w:r>
        <w:r w:rsidR="0089466C" w:rsidRPr="009909AB">
          <w:rPr>
            <w:noProof/>
            <w:webHidden/>
          </w:rPr>
          <w:t>21</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1" w:history="1">
        <w:r w:rsidR="0089466C" w:rsidRPr="009909AB">
          <w:rPr>
            <w:rStyle w:val="ae"/>
            <w:noProof/>
          </w:rPr>
          <w:t>1.2.5.</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Версионизиране при обектно-ориентиран модел</w:t>
        </w:r>
        <w:r w:rsidR="0089466C" w:rsidRPr="009909AB">
          <w:rPr>
            <w:noProof/>
            <w:webHidden/>
          </w:rPr>
          <w:tab/>
        </w:r>
        <w:r w:rsidRPr="009909AB">
          <w:rPr>
            <w:noProof/>
            <w:webHidden/>
          </w:rPr>
          <w:fldChar w:fldCharType="begin"/>
        </w:r>
        <w:r w:rsidR="0089466C" w:rsidRPr="009909AB">
          <w:rPr>
            <w:noProof/>
            <w:webHidden/>
          </w:rPr>
          <w:instrText xml:space="preserve"> PAGEREF _Toc325383501 \h </w:instrText>
        </w:r>
        <w:r w:rsidRPr="009909AB">
          <w:rPr>
            <w:noProof/>
            <w:webHidden/>
          </w:rPr>
        </w:r>
        <w:r w:rsidRPr="009909AB">
          <w:rPr>
            <w:noProof/>
            <w:webHidden/>
          </w:rPr>
          <w:fldChar w:fldCharType="separate"/>
        </w:r>
        <w:r w:rsidR="0089466C" w:rsidRPr="009909AB">
          <w:rPr>
            <w:noProof/>
            <w:webHidden/>
          </w:rPr>
          <w:t>21</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02" w:history="1">
        <w:r w:rsidR="0089466C" w:rsidRPr="009909AB">
          <w:rPr>
            <w:rStyle w:val="ae"/>
            <w:noProof/>
          </w:rPr>
          <w:t>1.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и на версионизиран обект</w:t>
        </w:r>
        <w:r w:rsidR="0089466C" w:rsidRPr="009909AB">
          <w:rPr>
            <w:noProof/>
            <w:webHidden/>
          </w:rPr>
          <w:tab/>
        </w:r>
        <w:r w:rsidRPr="009909AB">
          <w:rPr>
            <w:noProof/>
            <w:webHidden/>
          </w:rPr>
          <w:fldChar w:fldCharType="begin"/>
        </w:r>
        <w:r w:rsidR="0089466C" w:rsidRPr="009909AB">
          <w:rPr>
            <w:noProof/>
            <w:webHidden/>
          </w:rPr>
          <w:instrText xml:space="preserve"> PAGEREF _Toc325383502 \h </w:instrText>
        </w:r>
        <w:r w:rsidRPr="009909AB">
          <w:rPr>
            <w:noProof/>
            <w:webHidden/>
          </w:rPr>
        </w:r>
        <w:r w:rsidRPr="009909AB">
          <w:rPr>
            <w:noProof/>
            <w:webHidden/>
          </w:rPr>
          <w:fldChar w:fldCharType="separate"/>
        </w:r>
        <w:r w:rsidR="0089466C" w:rsidRPr="009909AB">
          <w:rPr>
            <w:noProof/>
            <w:webHidden/>
          </w:rPr>
          <w:t>22</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3" w:history="1">
        <w:r w:rsidR="0089466C" w:rsidRPr="009909AB">
          <w:rPr>
            <w:rStyle w:val="ae"/>
            <w:noProof/>
          </w:rPr>
          <w:t>1.3.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Съхраняване като файлове</w:t>
        </w:r>
        <w:r w:rsidR="0089466C" w:rsidRPr="009909AB">
          <w:rPr>
            <w:noProof/>
            <w:webHidden/>
          </w:rPr>
          <w:tab/>
        </w:r>
        <w:r w:rsidRPr="009909AB">
          <w:rPr>
            <w:noProof/>
            <w:webHidden/>
          </w:rPr>
          <w:fldChar w:fldCharType="begin"/>
        </w:r>
        <w:r w:rsidR="0089466C" w:rsidRPr="009909AB">
          <w:rPr>
            <w:noProof/>
            <w:webHidden/>
          </w:rPr>
          <w:instrText xml:space="preserve"> PAGEREF _Toc325383503 \h </w:instrText>
        </w:r>
        <w:r w:rsidRPr="009909AB">
          <w:rPr>
            <w:noProof/>
            <w:webHidden/>
          </w:rPr>
        </w:r>
        <w:r w:rsidRPr="009909AB">
          <w:rPr>
            <w:noProof/>
            <w:webHidden/>
          </w:rPr>
          <w:fldChar w:fldCharType="separate"/>
        </w:r>
        <w:r w:rsidR="0089466C" w:rsidRPr="009909AB">
          <w:rPr>
            <w:noProof/>
            <w:webHidden/>
          </w:rPr>
          <w:t>23</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4" w:history="1">
        <w:r w:rsidR="0089466C" w:rsidRPr="009909AB">
          <w:rPr>
            <w:rStyle w:val="ae"/>
            <w:noProof/>
          </w:rPr>
          <w:t>1.3.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Съхраняване при обектен модел на данните</w:t>
        </w:r>
        <w:r w:rsidR="0089466C" w:rsidRPr="009909AB">
          <w:rPr>
            <w:noProof/>
            <w:webHidden/>
          </w:rPr>
          <w:tab/>
        </w:r>
        <w:r w:rsidRPr="009909AB">
          <w:rPr>
            <w:noProof/>
            <w:webHidden/>
          </w:rPr>
          <w:fldChar w:fldCharType="begin"/>
        </w:r>
        <w:r w:rsidR="0089466C" w:rsidRPr="009909AB">
          <w:rPr>
            <w:noProof/>
            <w:webHidden/>
          </w:rPr>
          <w:instrText xml:space="preserve"> PAGEREF _Toc325383504 \h </w:instrText>
        </w:r>
        <w:r w:rsidRPr="009909AB">
          <w:rPr>
            <w:noProof/>
            <w:webHidden/>
          </w:rPr>
        </w:r>
        <w:r w:rsidRPr="009909AB">
          <w:rPr>
            <w:noProof/>
            <w:webHidden/>
          </w:rPr>
          <w:fldChar w:fldCharType="separate"/>
        </w:r>
        <w:r w:rsidR="0089466C" w:rsidRPr="009909AB">
          <w:rPr>
            <w:noProof/>
            <w:webHidden/>
          </w:rPr>
          <w:t>24</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05" w:history="1">
        <w:r w:rsidR="0089466C" w:rsidRPr="009909AB">
          <w:rPr>
            <w:rStyle w:val="ae"/>
            <w:noProof/>
          </w:rPr>
          <w:t>1.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одходи за съхраняване на версии</w:t>
        </w:r>
        <w:r w:rsidR="0089466C" w:rsidRPr="009909AB">
          <w:rPr>
            <w:noProof/>
            <w:webHidden/>
          </w:rPr>
          <w:tab/>
        </w:r>
        <w:r w:rsidRPr="009909AB">
          <w:rPr>
            <w:noProof/>
            <w:webHidden/>
          </w:rPr>
          <w:fldChar w:fldCharType="begin"/>
        </w:r>
        <w:r w:rsidR="0089466C" w:rsidRPr="009909AB">
          <w:rPr>
            <w:noProof/>
            <w:webHidden/>
          </w:rPr>
          <w:instrText xml:space="preserve"> PAGEREF _Toc325383505 \h </w:instrText>
        </w:r>
        <w:r w:rsidRPr="009909AB">
          <w:rPr>
            <w:noProof/>
            <w:webHidden/>
          </w:rPr>
        </w:r>
        <w:r w:rsidRPr="009909AB">
          <w:rPr>
            <w:noProof/>
            <w:webHidden/>
          </w:rPr>
          <w:fldChar w:fldCharType="separate"/>
        </w:r>
        <w:r w:rsidR="0089466C" w:rsidRPr="009909AB">
          <w:rPr>
            <w:noProof/>
            <w:webHidden/>
          </w:rPr>
          <w:t>25</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6" w:history="1">
        <w:r w:rsidR="0089466C" w:rsidRPr="009909AB">
          <w:rPr>
            <w:rStyle w:val="ae"/>
            <w:noProof/>
          </w:rPr>
          <w:t>1.4.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Сливане на паралелни версии</w:t>
        </w:r>
        <w:r w:rsidR="0089466C" w:rsidRPr="009909AB">
          <w:rPr>
            <w:noProof/>
            <w:webHidden/>
          </w:rPr>
          <w:tab/>
        </w:r>
        <w:r w:rsidRPr="009909AB">
          <w:rPr>
            <w:noProof/>
            <w:webHidden/>
          </w:rPr>
          <w:fldChar w:fldCharType="begin"/>
        </w:r>
        <w:r w:rsidR="0089466C" w:rsidRPr="009909AB">
          <w:rPr>
            <w:noProof/>
            <w:webHidden/>
          </w:rPr>
          <w:instrText xml:space="preserve"> PAGEREF _Toc325383506 \h </w:instrText>
        </w:r>
        <w:r w:rsidRPr="009909AB">
          <w:rPr>
            <w:noProof/>
            <w:webHidden/>
          </w:rPr>
        </w:r>
        <w:r w:rsidRPr="009909AB">
          <w:rPr>
            <w:noProof/>
            <w:webHidden/>
          </w:rPr>
          <w:fldChar w:fldCharType="separate"/>
        </w:r>
        <w:r w:rsidR="0089466C" w:rsidRPr="009909AB">
          <w:rPr>
            <w:noProof/>
            <w:webHidden/>
          </w:rPr>
          <w:t>2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7" w:history="1">
        <w:r w:rsidR="0089466C" w:rsidRPr="009909AB">
          <w:rPr>
            <w:rStyle w:val="ae"/>
            <w:noProof/>
          </w:rPr>
          <w:t>1.4.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Големина на промяната - Съставност и гранулираност на версионизирани обекти</w:t>
        </w:r>
        <w:r w:rsidR="0089466C" w:rsidRPr="009909AB">
          <w:rPr>
            <w:noProof/>
            <w:webHidden/>
          </w:rPr>
          <w:tab/>
        </w:r>
        <w:r w:rsidRPr="009909AB">
          <w:rPr>
            <w:noProof/>
            <w:webHidden/>
          </w:rPr>
          <w:fldChar w:fldCharType="begin"/>
        </w:r>
        <w:r w:rsidR="0089466C" w:rsidRPr="009909AB">
          <w:rPr>
            <w:noProof/>
            <w:webHidden/>
          </w:rPr>
          <w:instrText xml:space="preserve"> PAGEREF _Toc325383507 \h </w:instrText>
        </w:r>
        <w:r w:rsidRPr="009909AB">
          <w:rPr>
            <w:noProof/>
            <w:webHidden/>
          </w:rPr>
        </w:r>
        <w:r w:rsidRPr="009909AB">
          <w:rPr>
            <w:noProof/>
            <w:webHidden/>
          </w:rPr>
          <w:fldChar w:fldCharType="separate"/>
        </w:r>
        <w:r w:rsidR="0089466C" w:rsidRPr="009909AB">
          <w:rPr>
            <w:noProof/>
            <w:webHidden/>
          </w:rPr>
          <w:t>32</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08" w:history="1">
        <w:r w:rsidR="0089466C" w:rsidRPr="009909AB">
          <w:rPr>
            <w:rStyle w:val="ae"/>
            <w:noProof/>
          </w:rPr>
          <w:t>1.5.</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Съвместна работа и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08 \h </w:instrText>
        </w:r>
        <w:r w:rsidRPr="009909AB">
          <w:rPr>
            <w:noProof/>
            <w:webHidden/>
          </w:rPr>
        </w:r>
        <w:r w:rsidRPr="009909AB">
          <w:rPr>
            <w:noProof/>
            <w:webHidden/>
          </w:rPr>
          <w:fldChar w:fldCharType="separate"/>
        </w:r>
        <w:r w:rsidR="0089466C" w:rsidRPr="009909AB">
          <w:rPr>
            <w:noProof/>
            <w:webHidden/>
          </w:rPr>
          <w:t>32</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09" w:history="1">
        <w:r w:rsidR="0089466C" w:rsidRPr="009909AB">
          <w:rPr>
            <w:rStyle w:val="ae"/>
            <w:noProof/>
          </w:rPr>
          <w:t>1.5.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и за осигуряване на конкурентен/паралелен достъп</w:t>
        </w:r>
        <w:r w:rsidR="0089466C" w:rsidRPr="009909AB">
          <w:rPr>
            <w:noProof/>
            <w:webHidden/>
          </w:rPr>
          <w:tab/>
        </w:r>
        <w:r w:rsidRPr="009909AB">
          <w:rPr>
            <w:noProof/>
            <w:webHidden/>
          </w:rPr>
          <w:fldChar w:fldCharType="begin"/>
        </w:r>
        <w:r w:rsidR="0089466C" w:rsidRPr="009909AB">
          <w:rPr>
            <w:noProof/>
            <w:webHidden/>
          </w:rPr>
          <w:instrText xml:space="preserve"> PAGEREF _Toc325383509 \h </w:instrText>
        </w:r>
        <w:r w:rsidRPr="009909AB">
          <w:rPr>
            <w:noProof/>
            <w:webHidden/>
          </w:rPr>
        </w:r>
        <w:r w:rsidRPr="009909AB">
          <w:rPr>
            <w:noProof/>
            <w:webHidden/>
          </w:rPr>
          <w:fldChar w:fldCharType="separate"/>
        </w:r>
        <w:r w:rsidR="0089466C" w:rsidRPr="009909AB">
          <w:rPr>
            <w:noProof/>
            <w:webHidden/>
          </w:rPr>
          <w:t>33</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0" w:history="1">
        <w:r w:rsidR="0089466C" w:rsidRPr="009909AB">
          <w:rPr>
            <w:rStyle w:val="ae"/>
            <w:noProof/>
          </w:rPr>
          <w:t>1.5.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Същност на работното пространство</w:t>
        </w:r>
        <w:r w:rsidR="0089466C" w:rsidRPr="009909AB">
          <w:rPr>
            <w:noProof/>
            <w:webHidden/>
          </w:rPr>
          <w:tab/>
        </w:r>
        <w:r w:rsidRPr="009909AB">
          <w:rPr>
            <w:noProof/>
            <w:webHidden/>
          </w:rPr>
          <w:fldChar w:fldCharType="begin"/>
        </w:r>
        <w:r w:rsidR="0089466C" w:rsidRPr="009909AB">
          <w:rPr>
            <w:noProof/>
            <w:webHidden/>
          </w:rPr>
          <w:instrText xml:space="preserve"> PAGEREF _Toc325383510 \h </w:instrText>
        </w:r>
        <w:r w:rsidRPr="009909AB">
          <w:rPr>
            <w:noProof/>
            <w:webHidden/>
          </w:rPr>
        </w:r>
        <w:r w:rsidRPr="009909AB">
          <w:rPr>
            <w:noProof/>
            <w:webHidden/>
          </w:rPr>
          <w:fldChar w:fldCharType="separate"/>
        </w:r>
        <w:r w:rsidR="0089466C" w:rsidRPr="009909AB">
          <w:rPr>
            <w:noProof/>
            <w:webHidden/>
          </w:rPr>
          <w:t>37</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1" w:history="1">
        <w:r w:rsidR="0089466C" w:rsidRPr="009909AB">
          <w:rPr>
            <w:rStyle w:val="ae"/>
            <w:noProof/>
          </w:rPr>
          <w:t>1.5.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Файлово базирани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11 \h </w:instrText>
        </w:r>
        <w:r w:rsidRPr="009909AB">
          <w:rPr>
            <w:noProof/>
            <w:webHidden/>
          </w:rPr>
        </w:r>
        <w:r w:rsidRPr="009909AB">
          <w:rPr>
            <w:noProof/>
            <w:webHidden/>
          </w:rPr>
          <w:fldChar w:fldCharType="separate"/>
        </w:r>
        <w:r w:rsidR="0089466C" w:rsidRPr="009909AB">
          <w:rPr>
            <w:noProof/>
            <w:webHidden/>
          </w:rPr>
          <w:t>3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2" w:history="1">
        <w:r w:rsidR="0089466C" w:rsidRPr="009909AB">
          <w:rPr>
            <w:rStyle w:val="ae"/>
            <w:noProof/>
          </w:rPr>
          <w:t>1.5.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работни пространства със съхранена версия</w:t>
        </w:r>
        <w:r w:rsidR="0089466C" w:rsidRPr="009909AB">
          <w:rPr>
            <w:noProof/>
            <w:webHidden/>
          </w:rPr>
          <w:tab/>
        </w:r>
        <w:r w:rsidRPr="009909AB">
          <w:rPr>
            <w:noProof/>
            <w:webHidden/>
          </w:rPr>
          <w:fldChar w:fldCharType="begin"/>
        </w:r>
        <w:r w:rsidR="0089466C" w:rsidRPr="009909AB">
          <w:rPr>
            <w:noProof/>
            <w:webHidden/>
          </w:rPr>
          <w:instrText xml:space="preserve"> PAGEREF _Toc325383512 \h </w:instrText>
        </w:r>
        <w:r w:rsidRPr="009909AB">
          <w:rPr>
            <w:noProof/>
            <w:webHidden/>
          </w:rPr>
        </w:r>
        <w:r w:rsidRPr="009909AB">
          <w:rPr>
            <w:noProof/>
            <w:webHidden/>
          </w:rPr>
          <w:fldChar w:fldCharType="separate"/>
        </w:r>
        <w:r w:rsidR="0089466C" w:rsidRPr="009909AB">
          <w:rPr>
            <w:noProof/>
            <w:webHidden/>
          </w:rPr>
          <w:t>39</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3" w:history="1">
        <w:r w:rsidR="0089466C" w:rsidRPr="009909AB">
          <w:rPr>
            <w:rStyle w:val="ae"/>
            <w:noProof/>
          </w:rPr>
          <w:t>1.5.5.</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разпределени хранилища</w:t>
        </w:r>
        <w:r w:rsidR="0089466C" w:rsidRPr="009909AB">
          <w:rPr>
            <w:noProof/>
            <w:webHidden/>
          </w:rPr>
          <w:tab/>
        </w:r>
        <w:r w:rsidRPr="009909AB">
          <w:rPr>
            <w:noProof/>
            <w:webHidden/>
          </w:rPr>
          <w:fldChar w:fldCharType="begin"/>
        </w:r>
        <w:r w:rsidR="0089466C" w:rsidRPr="009909AB">
          <w:rPr>
            <w:noProof/>
            <w:webHidden/>
          </w:rPr>
          <w:instrText xml:space="preserve"> PAGEREF _Toc325383513 \h </w:instrText>
        </w:r>
        <w:r w:rsidRPr="009909AB">
          <w:rPr>
            <w:noProof/>
            <w:webHidden/>
          </w:rPr>
        </w:r>
        <w:r w:rsidRPr="009909AB">
          <w:rPr>
            <w:noProof/>
            <w:webHidden/>
          </w:rPr>
          <w:fldChar w:fldCharType="separate"/>
        </w:r>
        <w:r w:rsidR="0089466C" w:rsidRPr="009909AB">
          <w:rPr>
            <w:noProof/>
            <w:webHidden/>
          </w:rPr>
          <w:t>41</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4" w:history="1">
        <w:r w:rsidR="0089466C" w:rsidRPr="009909AB">
          <w:rPr>
            <w:rStyle w:val="ae"/>
            <w:noProof/>
          </w:rPr>
          <w:t>1.5.6.</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и на йерархично композиране на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14 \h </w:instrText>
        </w:r>
        <w:r w:rsidRPr="009909AB">
          <w:rPr>
            <w:noProof/>
            <w:webHidden/>
          </w:rPr>
        </w:r>
        <w:r w:rsidRPr="009909AB">
          <w:rPr>
            <w:noProof/>
            <w:webHidden/>
          </w:rPr>
          <w:fldChar w:fldCharType="separate"/>
        </w:r>
        <w:r w:rsidR="0089466C" w:rsidRPr="009909AB">
          <w:rPr>
            <w:noProof/>
            <w:webHidden/>
          </w:rPr>
          <w:t>43</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15" w:history="1">
        <w:r w:rsidR="0089466C" w:rsidRPr="009909AB">
          <w:rPr>
            <w:rStyle w:val="ae"/>
            <w:noProof/>
          </w:rPr>
          <w:t>1.6.</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етоди за проследимост на промените</w:t>
        </w:r>
        <w:r w:rsidR="0089466C" w:rsidRPr="009909AB">
          <w:rPr>
            <w:noProof/>
            <w:webHidden/>
          </w:rPr>
          <w:tab/>
        </w:r>
        <w:r w:rsidRPr="009909AB">
          <w:rPr>
            <w:noProof/>
            <w:webHidden/>
          </w:rPr>
          <w:fldChar w:fldCharType="begin"/>
        </w:r>
        <w:r w:rsidR="0089466C" w:rsidRPr="009909AB">
          <w:rPr>
            <w:noProof/>
            <w:webHidden/>
          </w:rPr>
          <w:instrText xml:space="preserve"> PAGEREF _Toc325383515 \h </w:instrText>
        </w:r>
        <w:r w:rsidRPr="009909AB">
          <w:rPr>
            <w:noProof/>
            <w:webHidden/>
          </w:rPr>
        </w:r>
        <w:r w:rsidRPr="009909AB">
          <w:rPr>
            <w:noProof/>
            <w:webHidden/>
          </w:rPr>
          <w:fldChar w:fldCharType="separate"/>
        </w:r>
        <w:r w:rsidR="0089466C" w:rsidRPr="009909AB">
          <w:rPr>
            <w:noProof/>
            <w:webHidden/>
          </w:rPr>
          <w:t>44</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6" w:history="1">
        <w:r w:rsidR="0089466C" w:rsidRPr="009909AB">
          <w:rPr>
            <w:rStyle w:val="ae"/>
            <w:noProof/>
          </w:rPr>
          <w:t>1.6.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роследимостта на промените</w:t>
        </w:r>
        <w:r w:rsidR="0089466C" w:rsidRPr="009909AB">
          <w:rPr>
            <w:noProof/>
            <w:webHidden/>
          </w:rPr>
          <w:tab/>
        </w:r>
        <w:r w:rsidRPr="009909AB">
          <w:rPr>
            <w:noProof/>
            <w:webHidden/>
          </w:rPr>
          <w:fldChar w:fldCharType="begin"/>
        </w:r>
        <w:r w:rsidR="0089466C" w:rsidRPr="009909AB">
          <w:rPr>
            <w:noProof/>
            <w:webHidden/>
          </w:rPr>
          <w:instrText xml:space="preserve"> PAGEREF _Toc325383516 \h </w:instrText>
        </w:r>
        <w:r w:rsidRPr="009909AB">
          <w:rPr>
            <w:noProof/>
            <w:webHidden/>
          </w:rPr>
        </w:r>
        <w:r w:rsidRPr="009909AB">
          <w:rPr>
            <w:noProof/>
            <w:webHidden/>
          </w:rPr>
          <w:fldChar w:fldCharType="separate"/>
        </w:r>
        <w:r w:rsidR="0089466C" w:rsidRPr="009909AB">
          <w:rPr>
            <w:noProof/>
            <w:webHidden/>
          </w:rPr>
          <w:t>44</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7" w:history="1">
        <w:r w:rsidR="0089466C" w:rsidRPr="009909AB">
          <w:rPr>
            <w:rStyle w:val="ae"/>
            <w:noProof/>
          </w:rPr>
          <w:t>1.6.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Работни единици</w:t>
        </w:r>
        <w:r w:rsidR="0089466C" w:rsidRPr="009909AB">
          <w:rPr>
            <w:noProof/>
            <w:webHidden/>
          </w:rPr>
          <w:tab/>
        </w:r>
        <w:r w:rsidRPr="009909AB">
          <w:rPr>
            <w:noProof/>
            <w:webHidden/>
          </w:rPr>
          <w:fldChar w:fldCharType="begin"/>
        </w:r>
        <w:r w:rsidR="0089466C" w:rsidRPr="009909AB">
          <w:rPr>
            <w:noProof/>
            <w:webHidden/>
          </w:rPr>
          <w:instrText xml:space="preserve"> PAGEREF _Toc325383517 \h </w:instrText>
        </w:r>
        <w:r w:rsidRPr="009909AB">
          <w:rPr>
            <w:noProof/>
            <w:webHidden/>
          </w:rPr>
        </w:r>
        <w:r w:rsidRPr="009909AB">
          <w:rPr>
            <w:noProof/>
            <w:webHidden/>
          </w:rPr>
          <w:fldChar w:fldCharType="separate"/>
        </w:r>
        <w:r w:rsidR="0089466C" w:rsidRPr="009909AB">
          <w:rPr>
            <w:noProof/>
            <w:webHidden/>
          </w:rPr>
          <w:t>46</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8" w:history="1">
        <w:r w:rsidR="0089466C" w:rsidRPr="009909AB">
          <w:rPr>
            <w:rStyle w:val="ae"/>
            <w:noProof/>
          </w:rPr>
          <w:t>1.6.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Управление на изискванията и исканията за промени</w:t>
        </w:r>
        <w:r w:rsidR="0089466C" w:rsidRPr="009909AB">
          <w:rPr>
            <w:noProof/>
            <w:webHidden/>
          </w:rPr>
          <w:tab/>
        </w:r>
        <w:r w:rsidRPr="009909AB">
          <w:rPr>
            <w:noProof/>
            <w:webHidden/>
          </w:rPr>
          <w:fldChar w:fldCharType="begin"/>
        </w:r>
        <w:r w:rsidR="0089466C" w:rsidRPr="009909AB">
          <w:rPr>
            <w:noProof/>
            <w:webHidden/>
          </w:rPr>
          <w:instrText xml:space="preserve"> PAGEREF _Toc325383518 \h </w:instrText>
        </w:r>
        <w:r w:rsidRPr="009909AB">
          <w:rPr>
            <w:noProof/>
            <w:webHidden/>
          </w:rPr>
        </w:r>
        <w:r w:rsidRPr="009909AB">
          <w:rPr>
            <w:noProof/>
            <w:webHidden/>
          </w:rPr>
          <w:fldChar w:fldCharType="separate"/>
        </w:r>
        <w:r w:rsidR="0089466C" w:rsidRPr="009909AB">
          <w:rPr>
            <w:noProof/>
            <w:webHidden/>
          </w:rPr>
          <w:t>47</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19" w:history="1">
        <w:r w:rsidR="0089466C" w:rsidRPr="009909AB">
          <w:rPr>
            <w:rStyle w:val="ae"/>
            <w:noProof/>
          </w:rPr>
          <w:t>1.6.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етоди за проследяване на промени</w:t>
        </w:r>
        <w:r w:rsidR="0089466C" w:rsidRPr="009909AB">
          <w:rPr>
            <w:noProof/>
            <w:webHidden/>
          </w:rPr>
          <w:tab/>
        </w:r>
        <w:r w:rsidRPr="009909AB">
          <w:rPr>
            <w:noProof/>
            <w:webHidden/>
          </w:rPr>
          <w:fldChar w:fldCharType="begin"/>
        </w:r>
        <w:r w:rsidR="0089466C" w:rsidRPr="009909AB">
          <w:rPr>
            <w:noProof/>
            <w:webHidden/>
          </w:rPr>
          <w:instrText xml:space="preserve"> PAGEREF _Toc325383519 \h </w:instrText>
        </w:r>
        <w:r w:rsidRPr="009909AB">
          <w:rPr>
            <w:noProof/>
            <w:webHidden/>
          </w:rPr>
        </w:r>
        <w:r w:rsidRPr="009909AB">
          <w:rPr>
            <w:noProof/>
            <w:webHidden/>
          </w:rPr>
          <w:fldChar w:fldCharType="separate"/>
        </w:r>
        <w:r w:rsidR="0089466C" w:rsidRPr="009909AB">
          <w:rPr>
            <w:noProof/>
            <w:webHidden/>
          </w:rPr>
          <w:t>47</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20" w:history="1">
        <w:r w:rsidR="0089466C" w:rsidRPr="009909AB">
          <w:rPr>
            <w:rStyle w:val="ae"/>
            <w:noProof/>
          </w:rPr>
          <w:t>1.7.</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Изводи</w:t>
        </w:r>
        <w:r w:rsidR="0089466C" w:rsidRPr="009909AB">
          <w:rPr>
            <w:noProof/>
            <w:webHidden/>
          </w:rPr>
          <w:tab/>
        </w:r>
        <w:r w:rsidRPr="009909AB">
          <w:rPr>
            <w:noProof/>
            <w:webHidden/>
          </w:rPr>
          <w:fldChar w:fldCharType="begin"/>
        </w:r>
        <w:r w:rsidR="0089466C" w:rsidRPr="009909AB">
          <w:rPr>
            <w:noProof/>
            <w:webHidden/>
          </w:rPr>
          <w:instrText xml:space="preserve"> PAGEREF _Toc325383520 \h </w:instrText>
        </w:r>
        <w:r w:rsidRPr="009909AB">
          <w:rPr>
            <w:noProof/>
            <w:webHidden/>
          </w:rPr>
        </w:r>
        <w:r w:rsidRPr="009909AB">
          <w:rPr>
            <w:noProof/>
            <w:webHidden/>
          </w:rPr>
          <w:fldChar w:fldCharType="separate"/>
        </w:r>
        <w:r w:rsidR="0089466C" w:rsidRPr="009909AB">
          <w:rPr>
            <w:noProof/>
            <w:webHidden/>
          </w:rPr>
          <w:t>51</w:t>
        </w:r>
        <w:r w:rsidRPr="009909AB">
          <w:rPr>
            <w:noProof/>
            <w:webHidden/>
          </w:rPr>
          <w:fldChar w:fldCharType="end"/>
        </w:r>
      </w:hyperlink>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521" w:history="1">
        <w:r w:rsidR="0089466C" w:rsidRPr="009909AB">
          <w:rPr>
            <w:rFonts w:asciiTheme="minorHAnsi" w:eastAsiaTheme="minorEastAsia" w:hAnsiTheme="minorHAnsi" w:cstheme="minorBidi"/>
            <w:b w:val="0"/>
            <w:noProof/>
            <w:sz w:val="22"/>
            <w:szCs w:val="22"/>
            <w:lang w:eastAsia="ru-RU"/>
          </w:rPr>
          <w:tab/>
        </w:r>
        <w:r w:rsidR="0089466C" w:rsidRPr="009909AB">
          <w:rPr>
            <w:rStyle w:val="ae"/>
            <w:noProof/>
          </w:rPr>
          <w:t>Глава втора Модели за управление на версии в среда с йерархична композиция на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21 \h </w:instrText>
        </w:r>
        <w:r w:rsidRPr="009909AB">
          <w:rPr>
            <w:noProof/>
            <w:webHidden/>
          </w:rPr>
        </w:r>
        <w:r w:rsidRPr="009909AB">
          <w:rPr>
            <w:noProof/>
            <w:webHidden/>
          </w:rPr>
          <w:fldChar w:fldCharType="separate"/>
        </w:r>
        <w:r w:rsidR="0089466C" w:rsidRPr="009909AB">
          <w:rPr>
            <w:noProof/>
            <w:webHidden/>
          </w:rPr>
          <w:t>54</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22" w:history="1">
        <w:r w:rsidR="0089466C" w:rsidRPr="009909AB">
          <w:rPr>
            <w:rStyle w:val="ae"/>
            <w:noProof/>
          </w:rPr>
          <w:t>2.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версионизиран обект</w:t>
        </w:r>
        <w:r w:rsidR="0089466C" w:rsidRPr="009909AB">
          <w:rPr>
            <w:noProof/>
            <w:webHidden/>
          </w:rPr>
          <w:tab/>
        </w:r>
        <w:r w:rsidRPr="009909AB">
          <w:rPr>
            <w:noProof/>
            <w:webHidden/>
          </w:rPr>
          <w:fldChar w:fldCharType="begin"/>
        </w:r>
        <w:r w:rsidR="0089466C" w:rsidRPr="009909AB">
          <w:rPr>
            <w:noProof/>
            <w:webHidden/>
          </w:rPr>
          <w:instrText xml:space="preserve"> PAGEREF _Toc325383522 \h </w:instrText>
        </w:r>
        <w:r w:rsidRPr="009909AB">
          <w:rPr>
            <w:noProof/>
            <w:webHidden/>
          </w:rPr>
        </w:r>
        <w:r w:rsidRPr="009909AB">
          <w:rPr>
            <w:noProof/>
            <w:webHidden/>
          </w:rPr>
          <w:fldChar w:fldCharType="separate"/>
        </w:r>
        <w:r w:rsidR="0089466C" w:rsidRPr="009909AB">
          <w:rPr>
            <w:noProof/>
            <w:webHidden/>
          </w:rPr>
          <w:t>54</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23" w:history="1">
        <w:r w:rsidR="0089466C" w:rsidRPr="009909AB">
          <w:rPr>
            <w:rStyle w:val="ae"/>
            <w:noProof/>
          </w:rPr>
          <w:t>2.1.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Версионизиране на съставен версионизиран обект</w:t>
        </w:r>
        <w:r w:rsidR="0089466C" w:rsidRPr="009909AB">
          <w:rPr>
            <w:noProof/>
            <w:webHidden/>
          </w:rPr>
          <w:tab/>
        </w:r>
        <w:r w:rsidRPr="009909AB">
          <w:rPr>
            <w:noProof/>
            <w:webHidden/>
          </w:rPr>
          <w:fldChar w:fldCharType="begin"/>
        </w:r>
        <w:r w:rsidR="0089466C" w:rsidRPr="009909AB">
          <w:rPr>
            <w:noProof/>
            <w:webHidden/>
          </w:rPr>
          <w:instrText xml:space="preserve"> PAGEREF _Toc325383523 \h </w:instrText>
        </w:r>
        <w:r w:rsidRPr="009909AB">
          <w:rPr>
            <w:noProof/>
            <w:webHidden/>
          </w:rPr>
        </w:r>
        <w:r w:rsidRPr="009909AB">
          <w:rPr>
            <w:noProof/>
            <w:webHidden/>
          </w:rPr>
          <w:fldChar w:fldCharType="separate"/>
        </w:r>
        <w:r w:rsidR="0089466C" w:rsidRPr="009909AB">
          <w:rPr>
            <w:noProof/>
            <w:webHidden/>
          </w:rPr>
          <w:t>5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24" w:history="1">
        <w:r w:rsidR="0089466C" w:rsidRPr="009909AB">
          <w:rPr>
            <w:rStyle w:val="ae"/>
            <w:noProof/>
          </w:rPr>
          <w:t>2.1.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римерен модел на същността „клас”</w:t>
        </w:r>
        <w:r w:rsidR="0089466C" w:rsidRPr="009909AB">
          <w:rPr>
            <w:noProof/>
            <w:webHidden/>
          </w:rPr>
          <w:tab/>
        </w:r>
        <w:r w:rsidRPr="009909AB">
          <w:rPr>
            <w:noProof/>
            <w:webHidden/>
          </w:rPr>
          <w:fldChar w:fldCharType="begin"/>
        </w:r>
        <w:r w:rsidR="0089466C" w:rsidRPr="009909AB">
          <w:rPr>
            <w:noProof/>
            <w:webHidden/>
          </w:rPr>
          <w:instrText xml:space="preserve"> PAGEREF _Toc325383524 \h </w:instrText>
        </w:r>
        <w:r w:rsidRPr="009909AB">
          <w:rPr>
            <w:noProof/>
            <w:webHidden/>
          </w:rPr>
        </w:r>
        <w:r w:rsidRPr="009909AB">
          <w:rPr>
            <w:noProof/>
            <w:webHidden/>
          </w:rPr>
          <w:fldChar w:fldCharType="separate"/>
        </w:r>
        <w:r w:rsidR="0089466C" w:rsidRPr="009909AB">
          <w:rPr>
            <w:noProof/>
            <w:webHidden/>
          </w:rPr>
          <w:t>61</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25" w:history="1">
        <w:r w:rsidR="0089466C" w:rsidRPr="009909AB">
          <w:rPr>
            <w:rStyle w:val="ae"/>
            <w:noProof/>
          </w:rPr>
          <w:t>2.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Йерархично композирани работни пространства. Модел на видимост на версионизирани обекти</w:t>
        </w:r>
        <w:r w:rsidR="0089466C" w:rsidRPr="009909AB">
          <w:rPr>
            <w:noProof/>
            <w:webHidden/>
          </w:rPr>
          <w:tab/>
        </w:r>
        <w:r w:rsidRPr="009909AB">
          <w:rPr>
            <w:noProof/>
            <w:webHidden/>
          </w:rPr>
          <w:fldChar w:fldCharType="begin"/>
        </w:r>
        <w:r w:rsidR="0089466C" w:rsidRPr="009909AB">
          <w:rPr>
            <w:noProof/>
            <w:webHidden/>
          </w:rPr>
          <w:instrText xml:space="preserve"> PAGEREF _Toc325383525 \h </w:instrText>
        </w:r>
        <w:r w:rsidRPr="009909AB">
          <w:rPr>
            <w:noProof/>
            <w:webHidden/>
          </w:rPr>
        </w:r>
        <w:r w:rsidRPr="009909AB">
          <w:rPr>
            <w:noProof/>
            <w:webHidden/>
          </w:rPr>
          <w:fldChar w:fldCharType="separate"/>
        </w:r>
        <w:r w:rsidR="0089466C" w:rsidRPr="009909AB">
          <w:rPr>
            <w:noProof/>
            <w:webHidden/>
          </w:rPr>
          <w:t>64</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26" w:history="1">
        <w:r w:rsidR="0089466C" w:rsidRPr="009909AB">
          <w:rPr>
            <w:rStyle w:val="ae"/>
            <w:noProof/>
          </w:rPr>
          <w:t>2.2.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йерархично композирани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26 \h </w:instrText>
        </w:r>
        <w:r w:rsidRPr="009909AB">
          <w:rPr>
            <w:noProof/>
            <w:webHidden/>
          </w:rPr>
        </w:r>
        <w:r w:rsidRPr="009909AB">
          <w:rPr>
            <w:noProof/>
            <w:webHidden/>
          </w:rPr>
          <w:fldChar w:fldCharType="separate"/>
        </w:r>
        <w:r w:rsidR="0089466C" w:rsidRPr="009909AB">
          <w:rPr>
            <w:noProof/>
            <w:webHidden/>
          </w:rPr>
          <w:t>64</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27" w:history="1">
        <w:r w:rsidR="0089466C" w:rsidRPr="009909AB">
          <w:rPr>
            <w:rStyle w:val="ae"/>
            <w:noProof/>
          </w:rPr>
          <w:t>2.2.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 на видимост на версионизирани обекти в среда с йерархично композиране на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27 \h </w:instrText>
        </w:r>
        <w:r w:rsidRPr="009909AB">
          <w:rPr>
            <w:noProof/>
            <w:webHidden/>
          </w:rPr>
        </w:r>
        <w:r w:rsidRPr="009909AB">
          <w:rPr>
            <w:noProof/>
            <w:webHidden/>
          </w:rPr>
          <w:fldChar w:fldCharType="separate"/>
        </w:r>
        <w:r w:rsidR="0089466C" w:rsidRPr="009909AB">
          <w:rPr>
            <w:noProof/>
            <w:webHidden/>
          </w:rPr>
          <w:t>65</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28" w:history="1">
        <w:r w:rsidR="0089466C" w:rsidRPr="009909AB">
          <w:rPr>
            <w:rStyle w:val="ae"/>
            <w:noProof/>
          </w:rPr>
          <w:t>2.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Транзакции над версионизиран обекти</w:t>
        </w:r>
        <w:r w:rsidR="0089466C" w:rsidRPr="009909AB">
          <w:rPr>
            <w:noProof/>
            <w:webHidden/>
          </w:rPr>
          <w:tab/>
        </w:r>
        <w:r w:rsidRPr="009909AB">
          <w:rPr>
            <w:noProof/>
            <w:webHidden/>
          </w:rPr>
          <w:fldChar w:fldCharType="begin"/>
        </w:r>
        <w:r w:rsidR="0089466C" w:rsidRPr="009909AB">
          <w:rPr>
            <w:noProof/>
            <w:webHidden/>
          </w:rPr>
          <w:instrText xml:space="preserve"> PAGEREF _Toc325383528 \h </w:instrText>
        </w:r>
        <w:r w:rsidRPr="009909AB">
          <w:rPr>
            <w:noProof/>
            <w:webHidden/>
          </w:rPr>
        </w:r>
        <w:r w:rsidRPr="009909AB">
          <w:rPr>
            <w:noProof/>
            <w:webHidden/>
          </w:rPr>
          <w:fldChar w:fldCharType="separate"/>
        </w:r>
        <w:r w:rsidR="0089466C" w:rsidRPr="009909AB">
          <w:rPr>
            <w:noProof/>
            <w:webHidden/>
          </w:rPr>
          <w:t>67</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29" w:history="1">
        <w:r w:rsidR="0089466C" w:rsidRPr="009909AB">
          <w:rPr>
            <w:rStyle w:val="ae"/>
            <w:noProof/>
          </w:rPr>
          <w:t>2.3.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Транзакции над версионизиран обект в рамките на едно работно пространство</w:t>
        </w:r>
        <w:r w:rsidR="0089466C" w:rsidRPr="009909AB">
          <w:rPr>
            <w:noProof/>
            <w:webHidden/>
          </w:rPr>
          <w:tab/>
        </w:r>
        <w:r w:rsidRPr="009909AB">
          <w:rPr>
            <w:noProof/>
            <w:webHidden/>
          </w:rPr>
          <w:fldChar w:fldCharType="begin"/>
        </w:r>
        <w:r w:rsidR="0089466C" w:rsidRPr="009909AB">
          <w:rPr>
            <w:noProof/>
            <w:webHidden/>
          </w:rPr>
          <w:instrText xml:space="preserve"> PAGEREF _Toc325383529 \h </w:instrText>
        </w:r>
        <w:r w:rsidRPr="009909AB">
          <w:rPr>
            <w:noProof/>
            <w:webHidden/>
          </w:rPr>
        </w:r>
        <w:r w:rsidRPr="009909AB">
          <w:rPr>
            <w:noProof/>
            <w:webHidden/>
          </w:rPr>
          <w:fldChar w:fldCharType="separate"/>
        </w:r>
        <w:r w:rsidR="0089466C" w:rsidRPr="009909AB">
          <w:rPr>
            <w:noProof/>
            <w:webHidden/>
          </w:rPr>
          <w:t>67</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0" w:history="1">
        <w:r w:rsidR="0089466C" w:rsidRPr="009909AB">
          <w:rPr>
            <w:rStyle w:val="ae"/>
            <w:noProof/>
          </w:rPr>
          <w:t>2.3.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Транзакции над версионизиран обект между две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30 \h </w:instrText>
        </w:r>
        <w:r w:rsidRPr="009909AB">
          <w:rPr>
            <w:noProof/>
            <w:webHidden/>
          </w:rPr>
        </w:r>
        <w:r w:rsidRPr="009909AB">
          <w:rPr>
            <w:noProof/>
            <w:webHidden/>
          </w:rPr>
          <w:fldChar w:fldCharType="separate"/>
        </w:r>
        <w:r w:rsidR="0089466C" w:rsidRPr="009909AB">
          <w:rPr>
            <w:noProof/>
            <w:webHidden/>
          </w:rPr>
          <w:t>6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1" w:history="1">
        <w:r w:rsidR="0089466C" w:rsidRPr="009909AB">
          <w:rPr>
            <w:rStyle w:val="ae"/>
            <w:noProof/>
          </w:rPr>
          <w:t>2.3.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Транзакции над съставни обекти</w:t>
        </w:r>
        <w:r w:rsidR="0089466C" w:rsidRPr="009909AB">
          <w:rPr>
            <w:noProof/>
            <w:webHidden/>
          </w:rPr>
          <w:tab/>
        </w:r>
        <w:r w:rsidRPr="009909AB">
          <w:rPr>
            <w:noProof/>
            <w:webHidden/>
          </w:rPr>
          <w:fldChar w:fldCharType="begin"/>
        </w:r>
        <w:r w:rsidR="0089466C" w:rsidRPr="009909AB">
          <w:rPr>
            <w:noProof/>
            <w:webHidden/>
          </w:rPr>
          <w:instrText xml:space="preserve"> PAGEREF _Toc325383531 \h </w:instrText>
        </w:r>
        <w:r w:rsidRPr="009909AB">
          <w:rPr>
            <w:noProof/>
            <w:webHidden/>
          </w:rPr>
        </w:r>
        <w:r w:rsidRPr="009909AB">
          <w:rPr>
            <w:noProof/>
            <w:webHidden/>
          </w:rPr>
          <w:fldChar w:fldCharType="separate"/>
        </w:r>
        <w:r w:rsidR="0089466C" w:rsidRPr="009909AB">
          <w:rPr>
            <w:noProof/>
            <w:webHidden/>
          </w:rPr>
          <w:t>72</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2" w:history="1">
        <w:r w:rsidR="0089466C" w:rsidRPr="009909AB">
          <w:rPr>
            <w:rStyle w:val="ae"/>
            <w:noProof/>
          </w:rPr>
          <w:t>2.3.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Класификация на транзакциите над версионизирани обекти</w:t>
        </w:r>
        <w:r w:rsidR="0089466C" w:rsidRPr="009909AB">
          <w:rPr>
            <w:noProof/>
            <w:webHidden/>
          </w:rPr>
          <w:tab/>
        </w:r>
        <w:r w:rsidRPr="009909AB">
          <w:rPr>
            <w:noProof/>
            <w:webHidden/>
          </w:rPr>
          <w:fldChar w:fldCharType="begin"/>
        </w:r>
        <w:r w:rsidR="0089466C" w:rsidRPr="009909AB">
          <w:rPr>
            <w:noProof/>
            <w:webHidden/>
          </w:rPr>
          <w:instrText xml:space="preserve"> PAGEREF _Toc325383532 \h </w:instrText>
        </w:r>
        <w:r w:rsidRPr="009909AB">
          <w:rPr>
            <w:noProof/>
            <w:webHidden/>
          </w:rPr>
        </w:r>
        <w:r w:rsidRPr="009909AB">
          <w:rPr>
            <w:noProof/>
            <w:webHidden/>
          </w:rPr>
          <w:fldChar w:fldCharType="separate"/>
        </w:r>
        <w:r w:rsidR="0089466C" w:rsidRPr="009909AB">
          <w:rPr>
            <w:noProof/>
            <w:webHidden/>
          </w:rPr>
          <w:t>76</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3" w:history="1">
        <w:r w:rsidR="0089466C" w:rsidRPr="009909AB">
          <w:rPr>
            <w:rStyle w:val="ae"/>
            <w:noProof/>
          </w:rPr>
          <w:t>2.3.5.</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Жизнен цикъл на версионизиран обект</w:t>
        </w:r>
        <w:r w:rsidR="0089466C" w:rsidRPr="009909AB">
          <w:rPr>
            <w:noProof/>
            <w:webHidden/>
          </w:rPr>
          <w:tab/>
        </w:r>
        <w:r w:rsidRPr="009909AB">
          <w:rPr>
            <w:noProof/>
            <w:webHidden/>
          </w:rPr>
          <w:fldChar w:fldCharType="begin"/>
        </w:r>
        <w:r w:rsidR="0089466C" w:rsidRPr="009909AB">
          <w:rPr>
            <w:noProof/>
            <w:webHidden/>
          </w:rPr>
          <w:instrText xml:space="preserve"> PAGEREF _Toc325383533 \h </w:instrText>
        </w:r>
        <w:r w:rsidRPr="009909AB">
          <w:rPr>
            <w:noProof/>
            <w:webHidden/>
          </w:rPr>
        </w:r>
        <w:r w:rsidRPr="009909AB">
          <w:rPr>
            <w:noProof/>
            <w:webHidden/>
          </w:rPr>
          <w:fldChar w:fldCharType="separate"/>
        </w:r>
        <w:r w:rsidR="0089466C" w:rsidRPr="009909AB">
          <w:rPr>
            <w:noProof/>
            <w:webHidden/>
          </w:rPr>
          <w:t>77</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34" w:history="1">
        <w:r w:rsidR="0089466C" w:rsidRPr="009909AB">
          <w:rPr>
            <w:rStyle w:val="ae"/>
            <w:noProof/>
          </w:rPr>
          <w:t>2.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роследимост на промените в среда с йерархична композиция на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34 \h </w:instrText>
        </w:r>
        <w:r w:rsidRPr="009909AB">
          <w:rPr>
            <w:noProof/>
            <w:webHidden/>
          </w:rPr>
        </w:r>
        <w:r w:rsidRPr="009909AB">
          <w:rPr>
            <w:noProof/>
            <w:webHidden/>
          </w:rPr>
          <w:fldChar w:fldCharType="separate"/>
        </w:r>
        <w:r w:rsidR="0089466C" w:rsidRPr="009909AB">
          <w:rPr>
            <w:noProof/>
            <w:webHidden/>
          </w:rPr>
          <w:t>79</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5" w:history="1">
        <w:r w:rsidR="0089466C" w:rsidRPr="009909AB">
          <w:rPr>
            <w:rStyle w:val="ae"/>
            <w:noProof/>
          </w:rPr>
          <w:t>2.4.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Работни единици и работ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35 \h </w:instrText>
        </w:r>
        <w:r w:rsidRPr="009909AB">
          <w:rPr>
            <w:noProof/>
            <w:webHidden/>
          </w:rPr>
        </w:r>
        <w:r w:rsidRPr="009909AB">
          <w:rPr>
            <w:noProof/>
            <w:webHidden/>
          </w:rPr>
          <w:fldChar w:fldCharType="separate"/>
        </w:r>
        <w:r w:rsidR="0089466C" w:rsidRPr="009909AB">
          <w:rPr>
            <w:noProof/>
            <w:webHidden/>
          </w:rPr>
          <w:t>80</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6" w:history="1">
        <w:r w:rsidR="0089466C" w:rsidRPr="009909AB">
          <w:rPr>
            <w:rStyle w:val="ae"/>
            <w:noProof/>
          </w:rPr>
          <w:t>2.4.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одели на данните на система за управление на версията чрез йерархични простр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36 \h </w:instrText>
        </w:r>
        <w:r w:rsidRPr="009909AB">
          <w:rPr>
            <w:noProof/>
            <w:webHidden/>
          </w:rPr>
        </w:r>
        <w:r w:rsidRPr="009909AB">
          <w:rPr>
            <w:noProof/>
            <w:webHidden/>
          </w:rPr>
          <w:fldChar w:fldCharType="separate"/>
        </w:r>
        <w:r w:rsidR="0089466C" w:rsidRPr="009909AB">
          <w:rPr>
            <w:noProof/>
            <w:webHidden/>
          </w:rPr>
          <w:t>82</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37" w:history="1">
        <w:r w:rsidR="0089466C" w:rsidRPr="009909AB">
          <w:rPr>
            <w:rStyle w:val="ae"/>
            <w:noProof/>
          </w:rPr>
          <w:t>2.5.</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 xml:space="preserve">Модел (методология) за създаване и </w:t>
        </w:r>
        <w:r w:rsidR="0089466C" w:rsidRPr="009909AB">
          <w:rPr>
            <w:rStyle w:val="ae"/>
            <w:noProof/>
            <w:highlight w:val="yellow"/>
          </w:rPr>
          <w:t>поддържане</w:t>
        </w:r>
        <w:r w:rsidR="0089466C" w:rsidRPr="009909AB">
          <w:rPr>
            <w:rStyle w:val="ae"/>
            <w:noProof/>
          </w:rPr>
          <w:t xml:space="preserve"> на софтуерни продукти, чрез използване на йерахично композирани работни простанства</w:t>
        </w:r>
        <w:r w:rsidR="0089466C" w:rsidRPr="009909AB">
          <w:rPr>
            <w:noProof/>
            <w:webHidden/>
          </w:rPr>
          <w:tab/>
        </w:r>
        <w:r w:rsidRPr="009909AB">
          <w:rPr>
            <w:noProof/>
            <w:webHidden/>
          </w:rPr>
          <w:fldChar w:fldCharType="begin"/>
        </w:r>
        <w:r w:rsidR="0089466C" w:rsidRPr="009909AB">
          <w:rPr>
            <w:noProof/>
            <w:webHidden/>
          </w:rPr>
          <w:instrText xml:space="preserve"> PAGEREF _Toc325383537 \h </w:instrText>
        </w:r>
        <w:r w:rsidRPr="009909AB">
          <w:rPr>
            <w:noProof/>
            <w:webHidden/>
          </w:rPr>
        </w:r>
        <w:r w:rsidRPr="009909AB">
          <w:rPr>
            <w:noProof/>
            <w:webHidden/>
          </w:rPr>
          <w:fldChar w:fldCharType="separate"/>
        </w:r>
        <w:r w:rsidR="0089466C" w:rsidRPr="009909AB">
          <w:rPr>
            <w:noProof/>
            <w:webHidden/>
          </w:rPr>
          <w:t>85</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8" w:history="1">
        <w:r w:rsidR="0089466C" w:rsidRPr="009909AB">
          <w:rPr>
            <w:rStyle w:val="ae"/>
            <w:noProof/>
          </w:rPr>
          <w:t>2.5.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Методологична рамка</w:t>
        </w:r>
        <w:r w:rsidR="0089466C" w:rsidRPr="009909AB">
          <w:rPr>
            <w:noProof/>
            <w:webHidden/>
          </w:rPr>
          <w:tab/>
        </w:r>
        <w:r w:rsidRPr="009909AB">
          <w:rPr>
            <w:noProof/>
            <w:webHidden/>
          </w:rPr>
          <w:fldChar w:fldCharType="begin"/>
        </w:r>
        <w:r w:rsidR="0089466C" w:rsidRPr="009909AB">
          <w:rPr>
            <w:noProof/>
            <w:webHidden/>
          </w:rPr>
          <w:instrText xml:space="preserve"> PAGEREF _Toc325383538 \h </w:instrText>
        </w:r>
        <w:r w:rsidRPr="009909AB">
          <w:rPr>
            <w:noProof/>
            <w:webHidden/>
          </w:rPr>
        </w:r>
        <w:r w:rsidRPr="009909AB">
          <w:rPr>
            <w:noProof/>
            <w:webHidden/>
          </w:rPr>
          <w:fldChar w:fldCharType="separate"/>
        </w:r>
        <w:r w:rsidR="0089466C" w:rsidRPr="009909AB">
          <w:rPr>
            <w:noProof/>
            <w:webHidden/>
          </w:rPr>
          <w:t>85</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39" w:history="1">
        <w:r w:rsidR="0089466C" w:rsidRPr="009909AB">
          <w:rPr>
            <w:rStyle w:val="ae"/>
            <w:noProof/>
          </w:rPr>
          <w:t>2.5.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роцес на създаване на нова функционалност</w:t>
        </w:r>
        <w:r w:rsidR="0089466C" w:rsidRPr="009909AB">
          <w:rPr>
            <w:noProof/>
            <w:webHidden/>
          </w:rPr>
          <w:tab/>
        </w:r>
        <w:r w:rsidRPr="009909AB">
          <w:rPr>
            <w:noProof/>
            <w:webHidden/>
          </w:rPr>
          <w:fldChar w:fldCharType="begin"/>
        </w:r>
        <w:r w:rsidR="0089466C" w:rsidRPr="009909AB">
          <w:rPr>
            <w:noProof/>
            <w:webHidden/>
          </w:rPr>
          <w:instrText xml:space="preserve"> PAGEREF _Toc325383539 \h </w:instrText>
        </w:r>
        <w:r w:rsidRPr="009909AB">
          <w:rPr>
            <w:noProof/>
            <w:webHidden/>
          </w:rPr>
        </w:r>
        <w:r w:rsidRPr="009909AB">
          <w:rPr>
            <w:noProof/>
            <w:webHidden/>
          </w:rPr>
          <w:fldChar w:fldCharType="separate"/>
        </w:r>
        <w:r w:rsidR="0089466C" w:rsidRPr="009909AB">
          <w:rPr>
            <w:noProof/>
            <w:webHidden/>
          </w:rPr>
          <w:t>86</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40" w:history="1">
        <w:r w:rsidR="0089466C" w:rsidRPr="009909AB">
          <w:rPr>
            <w:rStyle w:val="ae"/>
            <w:noProof/>
          </w:rPr>
          <w:t>2.5.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роцес на промяна на съществуваща функционалност</w:t>
        </w:r>
        <w:r w:rsidR="0089466C" w:rsidRPr="009909AB">
          <w:rPr>
            <w:noProof/>
            <w:webHidden/>
          </w:rPr>
          <w:tab/>
        </w:r>
        <w:r w:rsidRPr="009909AB">
          <w:rPr>
            <w:noProof/>
            <w:webHidden/>
          </w:rPr>
          <w:fldChar w:fldCharType="begin"/>
        </w:r>
        <w:r w:rsidR="0089466C" w:rsidRPr="009909AB">
          <w:rPr>
            <w:noProof/>
            <w:webHidden/>
          </w:rPr>
          <w:instrText xml:space="preserve"> PAGEREF _Toc325383540 \h </w:instrText>
        </w:r>
        <w:r w:rsidRPr="009909AB">
          <w:rPr>
            <w:noProof/>
            <w:webHidden/>
          </w:rPr>
        </w:r>
        <w:r w:rsidRPr="009909AB">
          <w:rPr>
            <w:noProof/>
            <w:webHidden/>
          </w:rPr>
          <w:fldChar w:fldCharType="separate"/>
        </w:r>
        <w:r w:rsidR="0089466C" w:rsidRPr="009909AB">
          <w:rPr>
            <w:noProof/>
            <w:webHidden/>
          </w:rPr>
          <w:t>87</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41" w:history="1">
        <w:r w:rsidR="0089466C" w:rsidRPr="009909AB">
          <w:rPr>
            <w:rStyle w:val="ae"/>
            <w:noProof/>
          </w:rPr>
          <w:t>2.6.</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Изводи</w:t>
        </w:r>
        <w:r w:rsidR="0089466C" w:rsidRPr="009909AB">
          <w:rPr>
            <w:noProof/>
            <w:webHidden/>
          </w:rPr>
          <w:tab/>
        </w:r>
        <w:r w:rsidRPr="009909AB">
          <w:rPr>
            <w:noProof/>
            <w:webHidden/>
          </w:rPr>
          <w:fldChar w:fldCharType="begin"/>
        </w:r>
        <w:r w:rsidR="0089466C" w:rsidRPr="009909AB">
          <w:rPr>
            <w:noProof/>
            <w:webHidden/>
          </w:rPr>
          <w:instrText xml:space="preserve"> PAGEREF _Toc325383541 \h </w:instrText>
        </w:r>
        <w:r w:rsidRPr="009909AB">
          <w:rPr>
            <w:noProof/>
            <w:webHidden/>
          </w:rPr>
        </w:r>
        <w:r w:rsidRPr="009909AB">
          <w:rPr>
            <w:noProof/>
            <w:webHidden/>
          </w:rPr>
          <w:fldChar w:fldCharType="separate"/>
        </w:r>
        <w:r w:rsidR="0089466C" w:rsidRPr="009909AB">
          <w:rPr>
            <w:noProof/>
            <w:webHidden/>
          </w:rPr>
          <w:t>87</w:t>
        </w:r>
        <w:r w:rsidRPr="009909AB">
          <w:rPr>
            <w:noProof/>
            <w:webHidden/>
          </w:rPr>
          <w:fldChar w:fldCharType="end"/>
        </w:r>
      </w:hyperlink>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542" w:history="1">
        <w:r w:rsidR="0089466C" w:rsidRPr="009909AB">
          <w:rPr>
            <w:rFonts w:asciiTheme="minorHAnsi" w:eastAsiaTheme="minorEastAsia" w:hAnsiTheme="minorHAnsi" w:cstheme="minorBidi"/>
            <w:b w:val="0"/>
            <w:noProof/>
            <w:sz w:val="22"/>
            <w:szCs w:val="22"/>
            <w:lang w:eastAsia="ru-RU"/>
          </w:rPr>
          <w:tab/>
        </w:r>
        <w:r w:rsidR="0089466C" w:rsidRPr="009909AB">
          <w:rPr>
            <w:rStyle w:val="ae"/>
            <w:noProof/>
          </w:rPr>
          <w:t>Глава трета Изследване приложимостта на моделите</w:t>
        </w:r>
        <w:r w:rsidR="0089466C" w:rsidRPr="009909AB">
          <w:rPr>
            <w:noProof/>
            <w:webHidden/>
          </w:rPr>
          <w:tab/>
        </w:r>
        <w:r w:rsidRPr="009909AB">
          <w:rPr>
            <w:noProof/>
            <w:webHidden/>
          </w:rPr>
          <w:fldChar w:fldCharType="begin"/>
        </w:r>
        <w:r w:rsidR="0089466C" w:rsidRPr="009909AB">
          <w:rPr>
            <w:noProof/>
            <w:webHidden/>
          </w:rPr>
          <w:instrText xml:space="preserve"> PAGEREF _Toc325383542 \h </w:instrText>
        </w:r>
        <w:r w:rsidRPr="009909AB">
          <w:rPr>
            <w:noProof/>
            <w:webHidden/>
          </w:rPr>
        </w:r>
        <w:r w:rsidRPr="009909AB">
          <w:rPr>
            <w:noProof/>
            <w:webHidden/>
          </w:rPr>
          <w:fldChar w:fldCharType="separate"/>
        </w:r>
        <w:r w:rsidR="0089466C" w:rsidRPr="009909AB">
          <w:rPr>
            <w:noProof/>
            <w:webHidden/>
          </w:rPr>
          <w:t>90</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43" w:history="1">
        <w:r w:rsidR="0089466C" w:rsidRPr="009909AB">
          <w:rPr>
            <w:rStyle w:val="ae"/>
            <w:noProof/>
          </w:rPr>
          <w:t>3.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Възможности за реализиране на моделите</w:t>
        </w:r>
        <w:r w:rsidR="0089466C" w:rsidRPr="009909AB">
          <w:rPr>
            <w:noProof/>
            <w:webHidden/>
          </w:rPr>
          <w:tab/>
        </w:r>
        <w:r w:rsidRPr="009909AB">
          <w:rPr>
            <w:noProof/>
            <w:webHidden/>
          </w:rPr>
          <w:fldChar w:fldCharType="begin"/>
        </w:r>
        <w:r w:rsidR="0089466C" w:rsidRPr="009909AB">
          <w:rPr>
            <w:noProof/>
            <w:webHidden/>
          </w:rPr>
          <w:instrText xml:space="preserve"> PAGEREF _Toc325383543 \h </w:instrText>
        </w:r>
        <w:r w:rsidRPr="009909AB">
          <w:rPr>
            <w:noProof/>
            <w:webHidden/>
          </w:rPr>
        </w:r>
        <w:r w:rsidRPr="009909AB">
          <w:rPr>
            <w:noProof/>
            <w:webHidden/>
          </w:rPr>
          <w:fldChar w:fldCharType="separate"/>
        </w:r>
        <w:r w:rsidR="0089466C" w:rsidRPr="009909AB">
          <w:rPr>
            <w:noProof/>
            <w:webHidden/>
          </w:rPr>
          <w:t>90</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44" w:history="1">
        <w:r w:rsidR="0089466C" w:rsidRPr="009909AB">
          <w:rPr>
            <w:rStyle w:val="ae"/>
            <w:noProof/>
          </w:rPr>
          <w:t>3.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Разработка на прототип на система за управление на версии</w:t>
        </w:r>
        <w:r w:rsidR="0089466C" w:rsidRPr="009909AB">
          <w:rPr>
            <w:noProof/>
            <w:webHidden/>
          </w:rPr>
          <w:tab/>
        </w:r>
        <w:r w:rsidRPr="009909AB">
          <w:rPr>
            <w:noProof/>
            <w:webHidden/>
          </w:rPr>
          <w:fldChar w:fldCharType="begin"/>
        </w:r>
        <w:r w:rsidR="0089466C" w:rsidRPr="009909AB">
          <w:rPr>
            <w:noProof/>
            <w:webHidden/>
          </w:rPr>
          <w:instrText xml:space="preserve"> PAGEREF _Toc325383544 \h </w:instrText>
        </w:r>
        <w:r w:rsidRPr="009909AB">
          <w:rPr>
            <w:noProof/>
            <w:webHidden/>
          </w:rPr>
        </w:r>
        <w:r w:rsidRPr="009909AB">
          <w:rPr>
            <w:noProof/>
            <w:webHidden/>
          </w:rPr>
          <w:fldChar w:fldCharType="separate"/>
        </w:r>
        <w:r w:rsidR="0089466C" w:rsidRPr="009909AB">
          <w:rPr>
            <w:noProof/>
            <w:webHidden/>
          </w:rPr>
          <w:t>96</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45" w:history="1">
        <w:r w:rsidR="0089466C" w:rsidRPr="009909AB">
          <w:rPr>
            <w:rStyle w:val="ae"/>
            <w:noProof/>
          </w:rPr>
          <w:t>3.2.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Избор на софтуерен инструментариум и определяне процесът на разработка.</w:t>
        </w:r>
        <w:r w:rsidR="0089466C" w:rsidRPr="009909AB">
          <w:rPr>
            <w:noProof/>
            <w:webHidden/>
          </w:rPr>
          <w:tab/>
        </w:r>
        <w:r w:rsidRPr="009909AB">
          <w:rPr>
            <w:noProof/>
            <w:webHidden/>
          </w:rPr>
          <w:fldChar w:fldCharType="begin"/>
        </w:r>
        <w:r w:rsidR="0089466C" w:rsidRPr="009909AB">
          <w:rPr>
            <w:noProof/>
            <w:webHidden/>
          </w:rPr>
          <w:instrText xml:space="preserve"> PAGEREF _Toc325383545 \h </w:instrText>
        </w:r>
        <w:r w:rsidRPr="009909AB">
          <w:rPr>
            <w:noProof/>
            <w:webHidden/>
          </w:rPr>
        </w:r>
        <w:r w:rsidRPr="009909AB">
          <w:rPr>
            <w:noProof/>
            <w:webHidden/>
          </w:rPr>
          <w:fldChar w:fldCharType="separate"/>
        </w:r>
        <w:r w:rsidR="0089466C" w:rsidRPr="009909AB">
          <w:rPr>
            <w:noProof/>
            <w:webHidden/>
          </w:rPr>
          <w:t>96</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46" w:history="1">
        <w:r w:rsidR="0089466C" w:rsidRPr="009909AB">
          <w:rPr>
            <w:rStyle w:val="ae"/>
            <w:noProof/>
          </w:rPr>
          <w:t>3.2.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Архитектурен модел</w:t>
        </w:r>
        <w:r w:rsidR="0089466C" w:rsidRPr="009909AB">
          <w:rPr>
            <w:noProof/>
            <w:webHidden/>
          </w:rPr>
          <w:tab/>
        </w:r>
        <w:r w:rsidRPr="009909AB">
          <w:rPr>
            <w:noProof/>
            <w:webHidden/>
          </w:rPr>
          <w:fldChar w:fldCharType="begin"/>
        </w:r>
        <w:r w:rsidR="0089466C" w:rsidRPr="009909AB">
          <w:rPr>
            <w:noProof/>
            <w:webHidden/>
          </w:rPr>
          <w:instrText xml:space="preserve"> PAGEREF _Toc325383546 \h </w:instrText>
        </w:r>
        <w:r w:rsidRPr="009909AB">
          <w:rPr>
            <w:noProof/>
            <w:webHidden/>
          </w:rPr>
        </w:r>
        <w:r w:rsidRPr="009909AB">
          <w:rPr>
            <w:noProof/>
            <w:webHidden/>
          </w:rPr>
          <w:fldChar w:fldCharType="separate"/>
        </w:r>
        <w:r w:rsidR="0089466C" w:rsidRPr="009909AB">
          <w:rPr>
            <w:noProof/>
            <w:webHidden/>
          </w:rPr>
          <w:t>96</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47" w:history="1">
        <w:r w:rsidR="0089466C" w:rsidRPr="009909AB">
          <w:rPr>
            <w:rStyle w:val="ae"/>
            <w:noProof/>
          </w:rPr>
          <w:t>3.2.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Архитектурна организация на класовете</w:t>
        </w:r>
        <w:r w:rsidR="0089466C" w:rsidRPr="009909AB">
          <w:rPr>
            <w:noProof/>
            <w:webHidden/>
          </w:rPr>
          <w:tab/>
        </w:r>
        <w:r w:rsidRPr="009909AB">
          <w:rPr>
            <w:noProof/>
            <w:webHidden/>
          </w:rPr>
          <w:fldChar w:fldCharType="begin"/>
        </w:r>
        <w:r w:rsidR="0089466C" w:rsidRPr="009909AB">
          <w:rPr>
            <w:noProof/>
            <w:webHidden/>
          </w:rPr>
          <w:instrText xml:space="preserve"> PAGEREF _Toc325383547 \h </w:instrText>
        </w:r>
        <w:r w:rsidRPr="009909AB">
          <w:rPr>
            <w:noProof/>
            <w:webHidden/>
          </w:rPr>
        </w:r>
        <w:r w:rsidRPr="009909AB">
          <w:rPr>
            <w:noProof/>
            <w:webHidden/>
          </w:rPr>
          <w:fldChar w:fldCharType="separate"/>
        </w:r>
        <w:r w:rsidR="0089466C" w:rsidRPr="009909AB">
          <w:rPr>
            <w:noProof/>
            <w:webHidden/>
          </w:rPr>
          <w:t>98</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48" w:history="1">
        <w:r w:rsidR="0089466C" w:rsidRPr="009909AB">
          <w:rPr>
            <w:rStyle w:val="ae"/>
            <w:noProof/>
          </w:rPr>
          <w:t>3.2.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Навигационен модел</w:t>
        </w:r>
        <w:r w:rsidR="0089466C" w:rsidRPr="009909AB">
          <w:rPr>
            <w:noProof/>
            <w:webHidden/>
          </w:rPr>
          <w:tab/>
        </w:r>
        <w:r w:rsidRPr="009909AB">
          <w:rPr>
            <w:noProof/>
            <w:webHidden/>
          </w:rPr>
          <w:fldChar w:fldCharType="begin"/>
        </w:r>
        <w:r w:rsidR="0089466C" w:rsidRPr="009909AB">
          <w:rPr>
            <w:noProof/>
            <w:webHidden/>
          </w:rPr>
          <w:instrText xml:space="preserve"> PAGEREF _Toc325383548 \h </w:instrText>
        </w:r>
        <w:r w:rsidRPr="009909AB">
          <w:rPr>
            <w:noProof/>
            <w:webHidden/>
          </w:rPr>
        </w:r>
        <w:r w:rsidRPr="009909AB">
          <w:rPr>
            <w:noProof/>
            <w:webHidden/>
          </w:rPr>
          <w:fldChar w:fldCharType="separate"/>
        </w:r>
        <w:r w:rsidR="0089466C" w:rsidRPr="009909AB">
          <w:rPr>
            <w:noProof/>
            <w:webHidden/>
          </w:rPr>
          <w:t>99</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49" w:history="1">
        <w:r w:rsidR="0089466C" w:rsidRPr="009909AB">
          <w:rPr>
            <w:rStyle w:val="ae"/>
            <w:noProof/>
          </w:rPr>
          <w:t>3.2.5.</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Реализирани алгоритми при реализацията на прототипа</w:t>
        </w:r>
        <w:r w:rsidR="0089466C" w:rsidRPr="009909AB">
          <w:rPr>
            <w:noProof/>
            <w:webHidden/>
          </w:rPr>
          <w:tab/>
        </w:r>
        <w:r w:rsidRPr="009909AB">
          <w:rPr>
            <w:noProof/>
            <w:webHidden/>
          </w:rPr>
          <w:fldChar w:fldCharType="begin"/>
        </w:r>
        <w:r w:rsidR="0089466C" w:rsidRPr="009909AB">
          <w:rPr>
            <w:noProof/>
            <w:webHidden/>
          </w:rPr>
          <w:instrText xml:space="preserve"> PAGEREF _Toc325383549 \h </w:instrText>
        </w:r>
        <w:r w:rsidRPr="009909AB">
          <w:rPr>
            <w:noProof/>
            <w:webHidden/>
          </w:rPr>
        </w:r>
        <w:r w:rsidRPr="009909AB">
          <w:rPr>
            <w:noProof/>
            <w:webHidden/>
          </w:rPr>
          <w:fldChar w:fldCharType="separate"/>
        </w:r>
        <w:r w:rsidR="0089466C" w:rsidRPr="009909AB">
          <w:rPr>
            <w:noProof/>
            <w:webHidden/>
          </w:rPr>
          <w:t>100</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50" w:history="1">
        <w:r w:rsidR="0089466C" w:rsidRPr="009909AB">
          <w:rPr>
            <w:rStyle w:val="ae"/>
            <w:noProof/>
          </w:rPr>
          <w:t>3.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Сравнителен анализ преимущестата на прототипа</w:t>
        </w:r>
        <w:r w:rsidR="0089466C" w:rsidRPr="009909AB">
          <w:rPr>
            <w:noProof/>
            <w:webHidden/>
          </w:rPr>
          <w:tab/>
        </w:r>
        <w:r w:rsidRPr="009909AB">
          <w:rPr>
            <w:noProof/>
            <w:webHidden/>
          </w:rPr>
          <w:fldChar w:fldCharType="begin"/>
        </w:r>
        <w:r w:rsidR="0089466C" w:rsidRPr="009909AB">
          <w:rPr>
            <w:noProof/>
            <w:webHidden/>
          </w:rPr>
          <w:instrText xml:space="preserve"> PAGEREF _Toc325383550 \h </w:instrText>
        </w:r>
        <w:r w:rsidRPr="009909AB">
          <w:rPr>
            <w:noProof/>
            <w:webHidden/>
          </w:rPr>
        </w:r>
        <w:r w:rsidRPr="009909AB">
          <w:rPr>
            <w:noProof/>
            <w:webHidden/>
          </w:rPr>
          <w:fldChar w:fldCharType="separate"/>
        </w:r>
        <w:r w:rsidR="0089466C" w:rsidRPr="009909AB">
          <w:rPr>
            <w:noProof/>
            <w:webHidden/>
          </w:rPr>
          <w:t>101</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51" w:history="1">
        <w:r w:rsidR="0089466C" w:rsidRPr="009909AB">
          <w:rPr>
            <w:rStyle w:val="ae"/>
            <w:noProof/>
          </w:rPr>
          <w:t>3.3.1.</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Постановка на задачата на експеримента</w:t>
        </w:r>
        <w:r w:rsidR="0089466C" w:rsidRPr="009909AB">
          <w:rPr>
            <w:noProof/>
            <w:webHidden/>
          </w:rPr>
          <w:tab/>
        </w:r>
        <w:r w:rsidRPr="009909AB">
          <w:rPr>
            <w:noProof/>
            <w:webHidden/>
          </w:rPr>
          <w:fldChar w:fldCharType="begin"/>
        </w:r>
        <w:r w:rsidR="0089466C" w:rsidRPr="009909AB">
          <w:rPr>
            <w:noProof/>
            <w:webHidden/>
          </w:rPr>
          <w:instrText xml:space="preserve"> PAGEREF _Toc325383551 \h </w:instrText>
        </w:r>
        <w:r w:rsidRPr="009909AB">
          <w:rPr>
            <w:noProof/>
            <w:webHidden/>
          </w:rPr>
        </w:r>
        <w:r w:rsidRPr="009909AB">
          <w:rPr>
            <w:noProof/>
            <w:webHidden/>
          </w:rPr>
          <w:fldChar w:fldCharType="separate"/>
        </w:r>
        <w:r w:rsidR="0089466C" w:rsidRPr="009909AB">
          <w:rPr>
            <w:noProof/>
            <w:webHidden/>
          </w:rPr>
          <w:t>102</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52" w:history="1">
        <w:r w:rsidR="0089466C" w:rsidRPr="009909AB">
          <w:rPr>
            <w:rStyle w:val="ae"/>
            <w:noProof/>
          </w:rPr>
          <w:t>3.3.2.</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Решаване на задачата с използване на съществуващите системи и подходи</w:t>
        </w:r>
        <w:r w:rsidR="0089466C" w:rsidRPr="009909AB">
          <w:rPr>
            <w:noProof/>
            <w:webHidden/>
          </w:rPr>
          <w:tab/>
        </w:r>
        <w:r w:rsidRPr="009909AB">
          <w:rPr>
            <w:noProof/>
            <w:webHidden/>
          </w:rPr>
          <w:fldChar w:fldCharType="begin"/>
        </w:r>
        <w:r w:rsidR="0089466C" w:rsidRPr="009909AB">
          <w:rPr>
            <w:noProof/>
            <w:webHidden/>
          </w:rPr>
          <w:instrText xml:space="preserve"> PAGEREF _Toc325383552 \h </w:instrText>
        </w:r>
        <w:r w:rsidRPr="009909AB">
          <w:rPr>
            <w:noProof/>
            <w:webHidden/>
          </w:rPr>
        </w:r>
        <w:r w:rsidRPr="009909AB">
          <w:rPr>
            <w:noProof/>
            <w:webHidden/>
          </w:rPr>
          <w:fldChar w:fldCharType="separate"/>
        </w:r>
        <w:r w:rsidR="0089466C" w:rsidRPr="009909AB">
          <w:rPr>
            <w:noProof/>
            <w:webHidden/>
          </w:rPr>
          <w:t>102</w:t>
        </w:r>
        <w:r w:rsidRPr="009909AB">
          <w:rPr>
            <w:noProof/>
            <w:webHidden/>
          </w:rPr>
          <w:fldChar w:fldCharType="end"/>
        </w:r>
      </w:hyperlink>
    </w:p>
    <w:p w:rsidR="0089466C" w:rsidRPr="009909AB" w:rsidRDefault="00C530F4">
      <w:pPr>
        <w:pStyle w:val="31"/>
        <w:tabs>
          <w:tab w:val="left" w:pos="2151"/>
          <w:tab w:val="right" w:leader="dot" w:pos="9062"/>
        </w:tabs>
        <w:rPr>
          <w:rFonts w:asciiTheme="minorHAnsi" w:eastAsiaTheme="minorEastAsia" w:hAnsiTheme="minorHAnsi" w:cstheme="minorBidi"/>
          <w:noProof/>
          <w:sz w:val="22"/>
          <w:szCs w:val="22"/>
          <w:lang w:eastAsia="ru-RU"/>
        </w:rPr>
      </w:pPr>
      <w:hyperlink w:anchor="_Toc325383553" w:history="1">
        <w:r w:rsidR="0089466C" w:rsidRPr="009909AB">
          <w:rPr>
            <w:rStyle w:val="ae"/>
            <w:noProof/>
          </w:rPr>
          <w:t>3.3.3.</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Решаване на задачата при използването средствата и подхода на прототипа</w:t>
        </w:r>
        <w:r w:rsidR="0089466C" w:rsidRPr="009909AB">
          <w:rPr>
            <w:noProof/>
            <w:webHidden/>
          </w:rPr>
          <w:tab/>
        </w:r>
        <w:r w:rsidRPr="009909AB">
          <w:rPr>
            <w:noProof/>
            <w:webHidden/>
          </w:rPr>
          <w:fldChar w:fldCharType="begin"/>
        </w:r>
        <w:r w:rsidR="0089466C" w:rsidRPr="009909AB">
          <w:rPr>
            <w:noProof/>
            <w:webHidden/>
          </w:rPr>
          <w:instrText xml:space="preserve"> PAGEREF _Toc325383553 \h </w:instrText>
        </w:r>
        <w:r w:rsidRPr="009909AB">
          <w:rPr>
            <w:noProof/>
            <w:webHidden/>
          </w:rPr>
        </w:r>
        <w:r w:rsidRPr="009909AB">
          <w:rPr>
            <w:noProof/>
            <w:webHidden/>
          </w:rPr>
          <w:fldChar w:fldCharType="separate"/>
        </w:r>
        <w:r w:rsidR="0089466C" w:rsidRPr="009909AB">
          <w:rPr>
            <w:noProof/>
            <w:webHidden/>
          </w:rPr>
          <w:t>102</w:t>
        </w:r>
        <w:r w:rsidRPr="009909AB">
          <w:rPr>
            <w:noProof/>
            <w:webHidden/>
          </w:rPr>
          <w:fldChar w:fldCharType="end"/>
        </w:r>
      </w:hyperlink>
    </w:p>
    <w:p w:rsidR="0089466C" w:rsidRPr="009909AB" w:rsidRDefault="00C530F4">
      <w:pPr>
        <w:pStyle w:val="21"/>
        <w:rPr>
          <w:rFonts w:asciiTheme="minorHAnsi" w:eastAsiaTheme="minorEastAsia" w:hAnsiTheme="minorHAnsi" w:cstheme="minorBidi"/>
          <w:noProof/>
          <w:sz w:val="22"/>
          <w:szCs w:val="22"/>
          <w:lang w:eastAsia="ru-RU"/>
        </w:rPr>
      </w:pPr>
      <w:hyperlink w:anchor="_Toc325383554" w:history="1">
        <w:r w:rsidR="0089466C" w:rsidRPr="009909AB">
          <w:rPr>
            <w:rStyle w:val="ae"/>
            <w:noProof/>
          </w:rPr>
          <w:t>3.4.</w:t>
        </w:r>
        <w:r w:rsidR="0089466C" w:rsidRPr="009909AB">
          <w:rPr>
            <w:rFonts w:asciiTheme="minorHAnsi" w:eastAsiaTheme="minorEastAsia" w:hAnsiTheme="minorHAnsi" w:cstheme="minorBidi"/>
            <w:noProof/>
            <w:sz w:val="22"/>
            <w:szCs w:val="22"/>
            <w:lang w:eastAsia="ru-RU"/>
          </w:rPr>
          <w:tab/>
        </w:r>
        <w:r w:rsidR="0089466C" w:rsidRPr="009909AB">
          <w:rPr>
            <w:rStyle w:val="ae"/>
            <w:noProof/>
          </w:rPr>
          <w:t>Изводи</w:t>
        </w:r>
        <w:r w:rsidR="0089466C" w:rsidRPr="009909AB">
          <w:rPr>
            <w:noProof/>
            <w:webHidden/>
          </w:rPr>
          <w:tab/>
        </w:r>
        <w:r w:rsidRPr="009909AB">
          <w:rPr>
            <w:noProof/>
            <w:webHidden/>
          </w:rPr>
          <w:fldChar w:fldCharType="begin"/>
        </w:r>
        <w:r w:rsidR="0089466C" w:rsidRPr="009909AB">
          <w:rPr>
            <w:noProof/>
            <w:webHidden/>
          </w:rPr>
          <w:instrText xml:space="preserve"> PAGEREF _Toc325383554 \h </w:instrText>
        </w:r>
        <w:r w:rsidRPr="009909AB">
          <w:rPr>
            <w:noProof/>
            <w:webHidden/>
          </w:rPr>
        </w:r>
        <w:r w:rsidRPr="009909AB">
          <w:rPr>
            <w:noProof/>
            <w:webHidden/>
          </w:rPr>
          <w:fldChar w:fldCharType="separate"/>
        </w:r>
        <w:r w:rsidR="0089466C" w:rsidRPr="009909AB">
          <w:rPr>
            <w:noProof/>
            <w:webHidden/>
          </w:rPr>
          <w:t>102</w:t>
        </w:r>
        <w:r w:rsidRPr="009909AB">
          <w:rPr>
            <w:noProof/>
            <w:webHidden/>
          </w:rPr>
          <w:fldChar w:fldCharType="end"/>
        </w:r>
      </w:hyperlink>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555" w:history="1">
        <w:r w:rsidR="0089466C" w:rsidRPr="009909AB">
          <w:rPr>
            <w:rStyle w:val="ae"/>
            <w:noProof/>
          </w:rPr>
          <w:t>Заключение</w:t>
        </w:r>
        <w:r w:rsidR="0089466C" w:rsidRPr="009909AB">
          <w:rPr>
            <w:noProof/>
            <w:webHidden/>
          </w:rPr>
          <w:tab/>
        </w:r>
        <w:r w:rsidRPr="009909AB">
          <w:rPr>
            <w:noProof/>
            <w:webHidden/>
          </w:rPr>
          <w:fldChar w:fldCharType="begin"/>
        </w:r>
        <w:r w:rsidR="0089466C" w:rsidRPr="009909AB">
          <w:rPr>
            <w:noProof/>
            <w:webHidden/>
          </w:rPr>
          <w:instrText xml:space="preserve"> PAGEREF _Toc325383555 \h </w:instrText>
        </w:r>
        <w:r w:rsidRPr="009909AB">
          <w:rPr>
            <w:noProof/>
            <w:webHidden/>
          </w:rPr>
        </w:r>
        <w:r w:rsidRPr="009909AB">
          <w:rPr>
            <w:noProof/>
            <w:webHidden/>
          </w:rPr>
          <w:fldChar w:fldCharType="separate"/>
        </w:r>
        <w:r w:rsidR="0089466C" w:rsidRPr="009909AB">
          <w:rPr>
            <w:noProof/>
            <w:webHidden/>
          </w:rPr>
          <w:t>103</w:t>
        </w:r>
        <w:r w:rsidRPr="009909AB">
          <w:rPr>
            <w:noProof/>
            <w:webHidden/>
          </w:rPr>
          <w:fldChar w:fldCharType="end"/>
        </w:r>
      </w:hyperlink>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556" w:history="1">
        <w:r w:rsidR="0089466C" w:rsidRPr="009909AB">
          <w:rPr>
            <w:rStyle w:val="ae"/>
            <w:noProof/>
          </w:rPr>
          <w:t>Литература</w:t>
        </w:r>
        <w:r w:rsidR="0089466C" w:rsidRPr="009909AB">
          <w:rPr>
            <w:noProof/>
            <w:webHidden/>
          </w:rPr>
          <w:tab/>
        </w:r>
        <w:r w:rsidRPr="009909AB">
          <w:rPr>
            <w:noProof/>
            <w:webHidden/>
          </w:rPr>
          <w:fldChar w:fldCharType="begin"/>
        </w:r>
        <w:r w:rsidR="0089466C" w:rsidRPr="009909AB">
          <w:rPr>
            <w:noProof/>
            <w:webHidden/>
          </w:rPr>
          <w:instrText xml:space="preserve"> PAGEREF _Toc325383556 \h </w:instrText>
        </w:r>
        <w:r w:rsidRPr="009909AB">
          <w:rPr>
            <w:noProof/>
            <w:webHidden/>
          </w:rPr>
        </w:r>
        <w:r w:rsidRPr="009909AB">
          <w:rPr>
            <w:noProof/>
            <w:webHidden/>
          </w:rPr>
          <w:fldChar w:fldCharType="separate"/>
        </w:r>
        <w:r w:rsidR="0089466C" w:rsidRPr="009909AB">
          <w:rPr>
            <w:noProof/>
            <w:webHidden/>
          </w:rPr>
          <w:t>104</w:t>
        </w:r>
        <w:r w:rsidRPr="009909AB">
          <w:rPr>
            <w:noProof/>
            <w:webHidden/>
          </w:rPr>
          <w:fldChar w:fldCharType="end"/>
        </w:r>
      </w:hyperlink>
    </w:p>
    <w:p w:rsidR="0089466C" w:rsidRPr="009909AB" w:rsidRDefault="00C530F4">
      <w:pPr>
        <w:pStyle w:val="11"/>
        <w:rPr>
          <w:rFonts w:asciiTheme="minorHAnsi" w:eastAsiaTheme="minorEastAsia" w:hAnsiTheme="minorHAnsi" w:cstheme="minorBidi"/>
          <w:b w:val="0"/>
          <w:noProof/>
          <w:sz w:val="22"/>
          <w:szCs w:val="22"/>
          <w:lang w:eastAsia="ru-RU"/>
        </w:rPr>
      </w:pPr>
      <w:hyperlink w:anchor="_Toc325383557" w:history="1">
        <w:r w:rsidR="0089466C" w:rsidRPr="009909AB">
          <w:rPr>
            <w:rFonts w:asciiTheme="minorHAnsi" w:eastAsiaTheme="minorEastAsia" w:hAnsiTheme="minorHAnsi" w:cstheme="minorBidi"/>
            <w:b w:val="0"/>
            <w:noProof/>
            <w:sz w:val="22"/>
            <w:szCs w:val="22"/>
            <w:lang w:eastAsia="ru-RU"/>
          </w:rPr>
          <w:tab/>
        </w:r>
        <w:r w:rsidR="0089466C" w:rsidRPr="009909AB">
          <w:rPr>
            <w:rStyle w:val="ae"/>
            <w:noProof/>
          </w:rPr>
          <w:t>Приложение 1 – Описание модела на данните</w:t>
        </w:r>
        <w:r w:rsidR="0089466C" w:rsidRPr="009909AB">
          <w:rPr>
            <w:noProof/>
            <w:webHidden/>
          </w:rPr>
          <w:tab/>
        </w:r>
        <w:r w:rsidRPr="009909AB">
          <w:rPr>
            <w:noProof/>
            <w:webHidden/>
          </w:rPr>
          <w:fldChar w:fldCharType="begin"/>
        </w:r>
        <w:r w:rsidR="0089466C" w:rsidRPr="009909AB">
          <w:rPr>
            <w:noProof/>
            <w:webHidden/>
          </w:rPr>
          <w:instrText xml:space="preserve"> PAGEREF _Toc325383557 \h </w:instrText>
        </w:r>
        <w:r w:rsidRPr="009909AB">
          <w:rPr>
            <w:noProof/>
            <w:webHidden/>
          </w:rPr>
        </w:r>
        <w:r w:rsidRPr="009909AB">
          <w:rPr>
            <w:noProof/>
            <w:webHidden/>
          </w:rPr>
          <w:fldChar w:fldCharType="separate"/>
        </w:r>
        <w:r w:rsidR="0089466C" w:rsidRPr="009909AB">
          <w:rPr>
            <w:noProof/>
            <w:webHidden/>
          </w:rPr>
          <w:t>116</w:t>
        </w:r>
        <w:r w:rsidRPr="009909AB">
          <w:rPr>
            <w:noProof/>
            <w:webHidden/>
          </w:rPr>
          <w:fldChar w:fldCharType="end"/>
        </w:r>
      </w:hyperlink>
    </w:p>
    <w:p w:rsidR="00B21A33" w:rsidRPr="009909AB" w:rsidRDefault="00C530F4" w:rsidP="00B21A33">
      <w:r w:rsidRPr="009909AB">
        <w:fldChar w:fldCharType="end"/>
      </w:r>
    </w:p>
    <w:p w:rsidR="00B21A33" w:rsidRPr="009909AB" w:rsidRDefault="00B21A33" w:rsidP="00B21A33">
      <w:pPr>
        <w:pStyle w:val="1"/>
        <w:numPr>
          <w:ilvl w:val="0"/>
          <w:numId w:val="0"/>
        </w:numPr>
      </w:pPr>
      <w:bookmarkStart w:id="8" w:name="_Toc285463775"/>
      <w:bookmarkStart w:id="9" w:name="_Toc286999503"/>
      <w:bookmarkStart w:id="10" w:name="_Toc325383489"/>
      <w:r w:rsidRPr="009909AB">
        <w:lastRenderedPageBreak/>
        <w:t>УВОД</w:t>
      </w:r>
      <w:bookmarkEnd w:id="8"/>
      <w:bookmarkEnd w:id="9"/>
      <w:bookmarkEnd w:id="10"/>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11" w:name="_Toc286999504"/>
      <w:r w:rsidRPr="009909AB">
        <w:rPr>
          <w:b/>
        </w:rPr>
        <w:t>Методология на изследването</w:t>
      </w:r>
      <w:bookmarkEnd w:id="11"/>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1"/>
        <w:ind w:left="0" w:firstLine="0"/>
      </w:pPr>
      <w:bookmarkStart w:id="12" w:name="_Toc285463776"/>
      <w:bookmarkStart w:id="13" w:name="_Toc286999505"/>
      <w:bookmarkStart w:id="14" w:name="_Toc325383490"/>
      <w:r w:rsidRPr="009909AB">
        <w:lastRenderedPageBreak/>
        <w:t>Глава първа</w:t>
      </w:r>
      <w:r w:rsidRPr="009909AB">
        <w:br/>
        <w:t>Управление на версията при създаването на софтуерни системи</w:t>
      </w:r>
      <w:bookmarkEnd w:id="12"/>
      <w:bookmarkEnd w:id="13"/>
      <w:bookmarkEnd w:id="14"/>
    </w:p>
    <w:p w:rsidR="00B21A33" w:rsidRPr="009909AB" w:rsidRDefault="00B21A33" w:rsidP="00B21A33">
      <w:bookmarkStart w:id="15" w:name="_Toc280886705"/>
      <w:bookmarkStart w:id="16" w:name="_Toc285463777"/>
      <w:bookmarkStart w:id="17" w:name="_Toc286999506"/>
      <w:bookmarkStart w:id="18"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2"/>
        <w:ind w:firstLine="0"/>
      </w:pPr>
      <w:bookmarkStart w:id="19" w:name="_Toc325383491"/>
      <w:r w:rsidRPr="009909AB">
        <w:t>Място на управлението на версии</w:t>
      </w:r>
      <w:bookmarkEnd w:id="15"/>
      <w:bookmarkEnd w:id="16"/>
      <w:bookmarkEnd w:id="17"/>
      <w:bookmarkEnd w:id="19"/>
    </w:p>
    <w:p w:rsidR="00B21A33" w:rsidRPr="009909AB" w:rsidRDefault="00F259D0" w:rsidP="00B21A33">
      <w:pPr>
        <w:pStyle w:val="3"/>
        <w:ind w:firstLine="0"/>
      </w:pPr>
      <w:bookmarkStart w:id="20" w:name="_Toc286999507"/>
      <w:bookmarkStart w:id="21" w:name="_Toc325383492"/>
      <w:r w:rsidRPr="009909AB">
        <w:t>Модели на</w:t>
      </w:r>
      <w:r w:rsidR="00B21A33" w:rsidRPr="009909AB">
        <w:t xml:space="preserve"> създаване на софтуер</w:t>
      </w:r>
      <w:bookmarkEnd w:id="20"/>
      <w:bookmarkEnd w:id="21"/>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9301758" r:id="rId9"/>
        </w:object>
      </w:r>
    </w:p>
    <w:p w:rsidR="00B21A33" w:rsidRPr="009909AB" w:rsidRDefault="00B21A33" w:rsidP="00B21A33">
      <w:pPr>
        <w:pStyle w:val="a7"/>
        <w:jc w:val="both"/>
      </w:pPr>
      <w:bookmarkStart w:id="22" w:name="_Ref315681040"/>
      <w:bookmarkStart w:id="23" w:name="_Ref315681036"/>
      <w:r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1</w:t>
      </w:r>
      <w:r w:rsidR="00C530F4" w:rsidRPr="009909AB">
        <w:fldChar w:fldCharType="end"/>
      </w:r>
      <w:bookmarkEnd w:id="22"/>
      <w:r w:rsidRPr="009909AB">
        <w:t xml:space="preserve"> Управление на версията при каскаден модел</w:t>
      </w:r>
      <w:bookmarkEnd w:id="23"/>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399301759" r:id="rId11"/>
        </w:object>
      </w:r>
    </w:p>
    <w:p w:rsidR="00B21A33" w:rsidRPr="009909AB" w:rsidRDefault="00B21A33" w:rsidP="00B21A33">
      <w:pPr>
        <w:pStyle w:val="a7"/>
        <w:jc w:val="both"/>
      </w:pPr>
      <w:r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2</w:t>
      </w:r>
      <w:r w:rsidR="00C530F4"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3"/>
        <w:widowControl w:val="0"/>
        <w:numPr>
          <w:ilvl w:val="2"/>
          <w:numId w:val="0"/>
        </w:numPr>
        <w:tabs>
          <w:tab w:val="num" w:pos="1440"/>
        </w:tabs>
        <w:suppressAutoHyphens/>
        <w:spacing w:after="283"/>
        <w:ind w:left="1440" w:right="85"/>
      </w:pPr>
      <w:bookmarkStart w:id="24" w:name="_Toc280886702"/>
      <w:bookmarkStart w:id="25" w:name="_Toc286999508"/>
      <w:bookmarkStart w:id="26" w:name="_Toc325383493"/>
      <w:bookmarkStart w:id="27" w:name="_Toc280886703"/>
      <w:r w:rsidRPr="009909AB">
        <w:t>Управление на документни</w:t>
      </w:r>
      <w:bookmarkEnd w:id="24"/>
      <w:bookmarkEnd w:id="25"/>
      <w:bookmarkEnd w:id="26"/>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3"/>
        <w:ind w:firstLine="0"/>
      </w:pPr>
      <w:bookmarkStart w:id="28" w:name="_Toc286999509"/>
      <w:bookmarkStart w:id="29" w:name="_Toc325383494"/>
      <w:r w:rsidRPr="009909AB">
        <w:t>Цели, задачи и предизвикателства пред системите за контрол и управление на версии</w:t>
      </w:r>
      <w:bookmarkEnd w:id="27"/>
      <w:bookmarkEnd w:id="28"/>
      <w:bookmarkEnd w:id="29"/>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C530F4" w:rsidRPr="009909AB">
        <w:fldChar w:fldCharType="begin"/>
      </w:r>
      <w:r w:rsidRPr="009909AB">
        <w:instrText xml:space="preserve"> REF _Ref261854946 \h </w:instrText>
      </w:r>
      <w:r w:rsidR="00C530F4" w:rsidRPr="009909AB">
        <w:fldChar w:fldCharType="separate"/>
      </w:r>
      <w:r w:rsidRPr="009909AB">
        <w:t xml:space="preserve">Фиг. </w:t>
      </w:r>
      <w:r w:rsidRPr="009909AB">
        <w:rPr>
          <w:noProof/>
        </w:rPr>
        <w:t>3</w:t>
      </w:r>
      <w:r w:rsidR="00C530F4"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a7"/>
      </w:pPr>
      <w:r w:rsidRPr="009909AB">
        <w:object w:dxaOrig="7944" w:dyaOrig="8114">
          <v:shape id="_x0000_i1027" type="#_x0000_t75" style="width:397.5pt;height:405.75pt" o:ole="">
            <v:imagedata r:id="rId12" o:title=""/>
          </v:shape>
          <o:OLEObject Type="Embed" ProgID="Visio.Drawing.11" ShapeID="_x0000_i1027" DrawAspect="Content" ObjectID="_1399301760" r:id="rId13"/>
        </w:object>
      </w:r>
    </w:p>
    <w:p w:rsidR="00B21A33" w:rsidRPr="009909AB" w:rsidRDefault="00B21A33" w:rsidP="00B21A33">
      <w:pPr>
        <w:pStyle w:val="a7"/>
      </w:pPr>
      <w:bookmarkStart w:id="30" w:name="_Ref261854946"/>
      <w:r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3</w:t>
      </w:r>
      <w:r w:rsidR="00C530F4" w:rsidRPr="009909AB">
        <w:fldChar w:fldCharType="end"/>
      </w:r>
      <w:bookmarkEnd w:id="30"/>
      <w:r w:rsidRPr="009909AB">
        <w:t xml:space="preserve"> Класификация на функционалните изисквания към система за управление на измененията[G222] [</w:t>
      </w:r>
      <w:bookmarkStart w:id="31" w:name="douse"/>
      <w:bookmarkStart w:id="32" w:name="b12"/>
      <w:r w:rsidRPr="009909AB">
        <w:t>G12</w:t>
      </w:r>
      <w:bookmarkEnd w:id="31"/>
      <w:bookmarkEnd w:id="32"/>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3"/>
        <w:ind w:firstLine="0"/>
      </w:pPr>
      <w:bookmarkStart w:id="33" w:name="_Toc286999510"/>
      <w:bookmarkStart w:id="34" w:name="_Toc325383495"/>
      <w:r w:rsidRPr="009909AB">
        <w:t>Управление на версиите при създаването на софтуер</w:t>
      </w:r>
      <w:bookmarkEnd w:id="33"/>
      <w:bookmarkEnd w:id="34"/>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C530F4" w:rsidRPr="009909AB">
        <w:fldChar w:fldCharType="begin"/>
      </w:r>
      <w:r w:rsidRPr="009909AB">
        <w:instrText xml:space="preserve"> REF _Ref271103668 \h </w:instrText>
      </w:r>
      <w:r w:rsidR="00C530F4" w:rsidRPr="009909AB">
        <w:fldChar w:fldCharType="separate"/>
      </w:r>
      <w:r w:rsidRPr="009909AB">
        <w:t xml:space="preserve">Фиг. </w:t>
      </w:r>
      <w:r w:rsidRPr="009909AB">
        <w:rPr>
          <w:noProof/>
        </w:rPr>
        <w:t>4</w:t>
      </w:r>
      <w:r w:rsidR="00C530F4"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5" w:name="_Ref271103668"/>
    <w:bookmarkStart w:id="36" w:name="_Ref271103664"/>
    <w:p w:rsidR="00B21A33" w:rsidRPr="009909AB" w:rsidRDefault="00092228" w:rsidP="00B21A33">
      <w:pPr>
        <w:pStyle w:val="a7"/>
      </w:pPr>
      <w:r w:rsidRPr="009909AB">
        <w:object w:dxaOrig="9409" w:dyaOrig="9976">
          <v:shape id="_x0000_i1028" type="#_x0000_t75" style="width:453.75pt;height:480.75pt" o:ole="">
            <v:imagedata r:id="rId14" o:title=""/>
          </v:shape>
          <o:OLEObject Type="Embed" ProgID="Visio.Drawing.11" ShapeID="_x0000_i1028" DrawAspect="Content" ObjectID="_1399301761" r:id="rId15"/>
        </w:object>
      </w:r>
      <w:r w:rsidR="00B21A33"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4</w:t>
      </w:r>
      <w:r w:rsidR="00C530F4" w:rsidRPr="009909AB">
        <w:fldChar w:fldCharType="end"/>
      </w:r>
      <w:bookmarkEnd w:id="35"/>
      <w:r w:rsidR="00B21A33" w:rsidRPr="009909AB">
        <w:t xml:space="preserve"> Унифицирано управление на промените [G319]</w:t>
      </w:r>
      <w:bookmarkEnd w:id="36"/>
    </w:p>
    <w:p w:rsidR="00B21A33" w:rsidRPr="009909AB" w:rsidRDefault="00B21A33" w:rsidP="00B21A33">
      <w:pPr>
        <w:pStyle w:val="2"/>
        <w:tabs>
          <w:tab w:val="num" w:pos="576"/>
        </w:tabs>
        <w:spacing w:before="360" w:line="240" w:lineRule="auto"/>
        <w:ind w:left="576" w:firstLine="0"/>
      </w:pPr>
      <w:bookmarkStart w:id="37" w:name="_Toc286999511"/>
      <w:bookmarkStart w:id="38" w:name="_Toc325383496"/>
      <w:bookmarkStart w:id="39" w:name="_Toc285463782"/>
      <w:bookmarkEnd w:id="18"/>
      <w:r w:rsidRPr="009909AB">
        <w:t>Модели на управление и контрол на версиите</w:t>
      </w:r>
      <w:bookmarkEnd w:id="37"/>
      <w:bookmarkEnd w:id="38"/>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25383497"/>
      <w:r w:rsidRPr="009909AB">
        <w:t>Модел на извличане/записване</w:t>
      </w:r>
      <w:bookmarkEnd w:id="40"/>
      <w:bookmarkEnd w:id="41"/>
      <w:bookmarkEnd w:id="42"/>
      <w:bookmarkEnd w:id="43"/>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3"/>
        <w:widowControl w:val="0"/>
        <w:tabs>
          <w:tab w:val="num" w:pos="1440"/>
        </w:tabs>
        <w:suppressAutoHyphens/>
        <w:spacing w:after="283" w:line="240" w:lineRule="auto"/>
        <w:ind w:left="1440" w:right="85" w:firstLine="0"/>
      </w:pPr>
      <w:bookmarkStart w:id="44" w:name="_Toc280886711"/>
      <w:bookmarkStart w:id="45" w:name="_Toc286999513"/>
      <w:bookmarkStart w:id="46" w:name="_Toc325383498"/>
      <w:r w:rsidRPr="009909AB">
        <w:t>Композиционен модел</w:t>
      </w:r>
      <w:bookmarkEnd w:id="44"/>
      <w:bookmarkEnd w:id="45"/>
      <w:bookmarkEnd w:id="46"/>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a7"/>
      </w:pPr>
      <w:r w:rsidRPr="009909AB">
        <w:object w:dxaOrig="5377" w:dyaOrig="3155">
          <v:shape id="_x0000_i1029" type="#_x0000_t75" style="width:268.5pt;height:157.5pt" o:ole="">
            <v:imagedata r:id="rId16" o:title=""/>
          </v:shape>
          <o:OLEObject Type="Embed" ProgID="Visio.Drawing.11" ShapeID="_x0000_i1029" DrawAspect="Content" ObjectID="_1399301762" r:id="rId17"/>
        </w:object>
      </w:r>
    </w:p>
    <w:p w:rsidR="00B21A33" w:rsidRPr="009909AB" w:rsidRDefault="00B21A33" w:rsidP="00B21A33">
      <w:pPr>
        <w:pStyle w:val="a7"/>
      </w:pPr>
      <w:bookmarkStart w:id="47" w:name="_Ref262082112"/>
      <w:r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5</w:t>
      </w:r>
      <w:r w:rsidR="00C530F4" w:rsidRPr="009909AB">
        <w:fldChar w:fldCharType="end"/>
      </w:r>
      <w:bookmarkEnd w:id="47"/>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25383499"/>
      <w:r w:rsidRPr="009909AB">
        <w:t>Модел на версионизиране чрез използване на дълги транзакции</w:t>
      </w:r>
      <w:bookmarkEnd w:id="48"/>
      <w:bookmarkEnd w:id="49"/>
      <w:bookmarkEnd w:id="50"/>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3"/>
        <w:widowControl w:val="0"/>
        <w:tabs>
          <w:tab w:val="num" w:pos="1440"/>
        </w:tabs>
        <w:suppressAutoHyphens/>
        <w:spacing w:after="283" w:line="240" w:lineRule="auto"/>
        <w:ind w:left="1440" w:right="85" w:firstLine="0"/>
      </w:pPr>
      <w:bookmarkStart w:id="51" w:name="_Toc280886713"/>
      <w:bookmarkStart w:id="52" w:name="_Toc286999515"/>
      <w:bookmarkStart w:id="53" w:name="_Toc325383500"/>
      <w:r w:rsidRPr="009909AB">
        <w:t>Версионизиране чрез набор от промени</w:t>
      </w:r>
      <w:bookmarkEnd w:id="51"/>
      <w:bookmarkEnd w:id="52"/>
      <w:bookmarkEnd w:id="53"/>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C530F4" w:rsidRPr="009909AB">
        <w:fldChar w:fldCharType="begin"/>
      </w:r>
      <w:r w:rsidR="00EA16BA" w:rsidRPr="009909AB">
        <w:instrText xml:space="preserve"> REF _Ref313480080 \r \h </w:instrText>
      </w:r>
      <w:r w:rsidR="00C530F4" w:rsidRPr="009909AB">
        <w:fldChar w:fldCharType="separate"/>
      </w:r>
      <w:r w:rsidR="00EA16BA" w:rsidRPr="009909AB">
        <w:t>1.2.1</w:t>
      </w:r>
      <w:r w:rsidR="00C530F4"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a7"/>
      </w:pPr>
      <w:r w:rsidRPr="009909AB">
        <w:object w:dxaOrig="8170" w:dyaOrig="2100">
          <v:shape id="_x0000_i1030" type="#_x0000_t75" style="width:408.75pt;height:114pt" o:ole="">
            <v:imagedata r:id="rId18" o:title=""/>
          </v:shape>
          <o:OLEObject Type="Embed" ProgID="Visio.Drawing.11" ShapeID="_x0000_i1030" DrawAspect="Content" ObjectID="_1399301763" r:id="rId19"/>
        </w:object>
      </w:r>
    </w:p>
    <w:p w:rsidR="00B21A33" w:rsidRPr="009909AB" w:rsidRDefault="00B21A33" w:rsidP="00B21A33">
      <w:pPr>
        <w:pStyle w:val="a7"/>
      </w:pPr>
      <w:r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6</w:t>
      </w:r>
      <w:r w:rsidR="00C530F4"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3"/>
        <w:widowControl w:val="0"/>
        <w:tabs>
          <w:tab w:val="num" w:pos="1440"/>
        </w:tabs>
        <w:suppressAutoHyphens/>
        <w:spacing w:after="283" w:line="240" w:lineRule="auto"/>
        <w:ind w:left="1440" w:right="85" w:firstLine="0"/>
      </w:pPr>
      <w:bookmarkStart w:id="54" w:name="_Toc325383501"/>
      <w:bookmarkStart w:id="55" w:name="_Toc280886714"/>
      <w:bookmarkStart w:id="56" w:name="_Toc286999516"/>
      <w:r w:rsidRPr="009909AB">
        <w:t>Версионизиране при о</w:t>
      </w:r>
      <w:r w:rsidR="00B21A33" w:rsidRPr="009909AB">
        <w:t>бектно-ориентиран модел</w:t>
      </w:r>
      <w:bookmarkEnd w:id="54"/>
      <w:r w:rsidR="00B21A33" w:rsidRPr="009909AB">
        <w:t xml:space="preserve"> </w:t>
      </w:r>
      <w:bookmarkEnd w:id="55"/>
      <w:bookmarkEnd w:id="56"/>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C530F4" w:rsidRPr="009909AB">
        <w:fldChar w:fldCharType="begin"/>
      </w:r>
      <w:r w:rsidRPr="009909AB">
        <w:instrText xml:space="preserve"> REF _Ref266602341 \h </w:instrText>
      </w:r>
      <w:r w:rsidR="00C530F4" w:rsidRPr="009909AB">
        <w:fldChar w:fldCharType="separate"/>
      </w:r>
      <w:r w:rsidRPr="009909AB">
        <w:t xml:space="preserve">Фиг. </w:t>
      </w:r>
      <w:r w:rsidRPr="009909AB">
        <w:rPr>
          <w:noProof/>
        </w:rPr>
        <w:t>7</w:t>
      </w:r>
      <w:r w:rsidR="00C530F4"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a7"/>
      </w:pPr>
      <w:r w:rsidRPr="009909AB">
        <w:object w:dxaOrig="5235" w:dyaOrig="4408">
          <v:shape id="_x0000_i1031" type="#_x0000_t75" style="width:261.75pt;height:220.5pt" o:ole="">
            <v:imagedata r:id="rId20" o:title=""/>
          </v:shape>
          <o:OLEObject Type="Embed" ProgID="Visio.Drawing.11" ShapeID="_x0000_i1031" DrawAspect="Content" ObjectID="_1399301764" r:id="rId21"/>
        </w:object>
      </w:r>
    </w:p>
    <w:p w:rsidR="00B21A33" w:rsidRPr="009909AB" w:rsidRDefault="00B21A33" w:rsidP="00B21A33">
      <w:pPr>
        <w:pStyle w:val="a7"/>
      </w:pPr>
      <w:bookmarkStart w:id="57" w:name="_Ref266602341"/>
      <w:r w:rsidRPr="009909AB">
        <w:t xml:space="preserve">Фиг. </w:t>
      </w:r>
      <w:r w:rsidR="00C530F4" w:rsidRPr="009909AB">
        <w:fldChar w:fldCharType="begin"/>
      </w:r>
      <w:r w:rsidR="00B765A7" w:rsidRPr="009909AB">
        <w:instrText xml:space="preserve"> SEQ Фиг. \* ARABIC </w:instrText>
      </w:r>
      <w:r w:rsidR="00C530F4" w:rsidRPr="009909AB">
        <w:fldChar w:fldCharType="separate"/>
      </w:r>
      <w:r w:rsidR="00CF5208" w:rsidRPr="009909AB">
        <w:rPr>
          <w:noProof/>
        </w:rPr>
        <w:t>7</w:t>
      </w:r>
      <w:r w:rsidR="00C530F4" w:rsidRPr="009909AB">
        <w:fldChar w:fldCharType="end"/>
      </w:r>
      <w:bookmarkEnd w:id="57"/>
      <w:r w:rsidRPr="009909AB">
        <w:t xml:space="preserve"> Обектно-ориентиран системен модел в системата Molhado [G141]</w:t>
      </w:r>
    </w:p>
    <w:p w:rsidR="00B21A33" w:rsidRPr="009909AB" w:rsidRDefault="00B21A33" w:rsidP="00B21A33">
      <w:pPr>
        <w:pStyle w:val="2"/>
        <w:ind w:firstLine="0"/>
      </w:pPr>
      <w:bookmarkStart w:id="58" w:name="_Toc286999517"/>
      <w:bookmarkStart w:id="59" w:name="_Toc325383502"/>
      <w:r w:rsidRPr="009909AB">
        <w:t>Модели на версионизиран обект</w:t>
      </w:r>
      <w:bookmarkEnd w:id="39"/>
      <w:bookmarkEnd w:id="58"/>
      <w:bookmarkEnd w:id="59"/>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3"/>
        <w:ind w:firstLine="0"/>
      </w:pPr>
      <w:bookmarkStart w:id="60" w:name="_Toc325383503"/>
      <w:bookmarkStart w:id="61" w:name="_Toc285463783"/>
      <w:bookmarkStart w:id="62" w:name="_Toc286999518"/>
      <w:r w:rsidRPr="009909AB">
        <w:t>Съхраняване като ф</w:t>
      </w:r>
      <w:r w:rsidR="00B21A33" w:rsidRPr="009909AB">
        <w:t>айлов</w:t>
      </w:r>
      <w:r w:rsidRPr="009909AB">
        <w:t>е</w:t>
      </w:r>
      <w:bookmarkEnd w:id="60"/>
      <w:r w:rsidR="00B21A33" w:rsidRPr="009909AB">
        <w:t xml:space="preserve"> </w:t>
      </w:r>
      <w:bookmarkEnd w:id="61"/>
      <w:bookmarkEnd w:id="62"/>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3"/>
        <w:ind w:firstLine="0"/>
      </w:pPr>
      <w:bookmarkStart w:id="63" w:name="_Toc280886718"/>
      <w:bookmarkStart w:id="64" w:name="_Toc286999519"/>
      <w:bookmarkStart w:id="65" w:name="_Toc32538350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3"/>
      <w:bookmarkEnd w:id="64"/>
      <w:r w:rsidRPr="009909AB">
        <w:t xml:space="preserve"> на данните</w:t>
      </w:r>
      <w:bookmarkEnd w:id="65"/>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CE0AC6" w:rsidP="00B21A33">
      <w:pPr>
        <w:pStyle w:val="a7"/>
      </w:pPr>
      <w:r w:rsidRPr="009909AB">
        <w:pict>
          <v:shape id="_x0000_i1032" type="#_x0000_t75" style="width:254.25pt;height:133.5pt">
            <v:imagedata r:id="rId22" o:title=""/>
          </v:shape>
        </w:pi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8</w:t>
      </w:r>
      <w:r w:rsidR="00C530F4"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2"/>
      </w:pPr>
      <w:bookmarkStart w:id="66" w:name="_Toc285463779"/>
      <w:bookmarkStart w:id="67" w:name="_Toc286999520"/>
      <w:bookmarkStart w:id="68" w:name="_Toc325383505"/>
      <w:r w:rsidRPr="009909AB">
        <w:lastRenderedPageBreak/>
        <w:t>Подходи за с</w:t>
      </w:r>
      <w:r w:rsidR="00B21A33" w:rsidRPr="009909AB">
        <w:t xml:space="preserve">ъхраняване на </w:t>
      </w:r>
      <w:bookmarkEnd w:id="66"/>
      <w:bookmarkEnd w:id="67"/>
      <w:r w:rsidR="00D346F6" w:rsidRPr="009909AB">
        <w:t>версии</w:t>
      </w:r>
      <w:bookmarkEnd w:id="68"/>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a7"/>
      </w:pPr>
      <w:r w:rsidRPr="009909AB">
        <w:object w:dxaOrig="4792" w:dyaOrig="3705">
          <v:shape id="_x0000_i1033" type="#_x0000_t75" style="width:239.25pt;height:185.25pt" o:ole="">
            <v:imagedata r:id="rId23" o:title=""/>
          </v:shape>
          <o:OLEObject Type="Embed" ProgID="Visio.Drawing.11" ShapeID="_x0000_i1033" DrawAspect="Content" ObjectID="_1399301765" r:id="rId24"/>
        </w:obje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9</w:t>
      </w:r>
      <w:r w:rsidR="00C530F4"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a7"/>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a7"/>
      </w:pPr>
      <w:r w:rsidRPr="009909AB">
        <w:object w:dxaOrig="4792" w:dyaOrig="4979">
          <v:shape id="_x0000_i1034" type="#_x0000_t75" style="width:239.25pt;height:249pt" o:ole="">
            <v:imagedata r:id="rId25" o:title=""/>
          </v:shape>
          <o:OLEObject Type="Embed" ProgID="Visio.Drawing.11" ShapeID="_x0000_i1034" DrawAspect="Content" ObjectID="_1399301766" r:id="rId26"/>
        </w:object>
      </w:r>
    </w:p>
    <w:p w:rsidR="00B21A33" w:rsidRPr="009909AB" w:rsidRDefault="00B21A33" w:rsidP="00B21A33">
      <w:pPr>
        <w:pStyle w:val="a7"/>
      </w:pPr>
      <w:bookmarkStart w:id="69" w:name="_Ref260476697"/>
      <w:bookmarkStart w:id="70" w:name="_Ref260476693"/>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0</w:t>
      </w:r>
      <w:r w:rsidR="00C530F4" w:rsidRPr="009909AB">
        <w:fldChar w:fldCharType="end"/>
      </w:r>
      <w:bookmarkEnd w:id="69"/>
      <w:r w:rsidRPr="009909AB">
        <w:t xml:space="preserve"> Пример за извличане на версия при прав подход за съхраняване на „промени</w:t>
      </w:r>
      <w:bookmarkEnd w:id="70"/>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a7"/>
      </w:pPr>
      <w:r w:rsidRPr="009909AB">
        <w:object w:dxaOrig="4792" w:dyaOrig="4980">
          <v:shape id="_x0000_i1035" type="#_x0000_t75" style="width:239.25pt;height:249pt" o:ole="">
            <v:imagedata r:id="rId27" o:title=""/>
          </v:shape>
          <o:OLEObject Type="Embed" ProgID="Visio.Drawing.11" ShapeID="_x0000_i1035" DrawAspect="Content" ObjectID="_1399301767" r:id="rId28"/>
        </w:obje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1</w:t>
      </w:r>
      <w:r w:rsidR="00C530F4"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3"/>
        <w:ind w:firstLine="0"/>
      </w:pPr>
      <w:bookmarkStart w:id="71" w:name="_Ref260240293"/>
      <w:bookmarkStart w:id="72" w:name="_Toc280886708"/>
      <w:bookmarkStart w:id="73" w:name="_Toc285463781"/>
      <w:bookmarkStart w:id="74" w:name="_Toc286999521"/>
      <w:bookmarkStart w:id="75" w:name="_Toc325383506"/>
      <w:r w:rsidRPr="009909AB">
        <w:t>Сливане на</w:t>
      </w:r>
      <w:r w:rsidR="00B21A33" w:rsidRPr="009909AB">
        <w:t xml:space="preserve"> </w:t>
      </w:r>
      <w:r w:rsidR="00A0522D" w:rsidRPr="009909AB">
        <w:t xml:space="preserve">паралелни </w:t>
      </w:r>
      <w:r w:rsidR="00B21A33" w:rsidRPr="009909AB">
        <w:t>версии</w:t>
      </w:r>
      <w:bookmarkEnd w:id="71"/>
      <w:bookmarkEnd w:id="72"/>
      <w:bookmarkEnd w:id="73"/>
      <w:bookmarkEnd w:id="74"/>
      <w:bookmarkEnd w:id="75"/>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399301768" r:id="rId30"/>
        </w:object>
      </w:r>
    </w:p>
    <w:p w:rsidR="0079238F" w:rsidRPr="009909AB" w:rsidRDefault="0079238F" w:rsidP="0079238F">
      <w:pPr>
        <w:pStyle w:val="a7"/>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12</w:t>
      </w:r>
      <w:r w:rsidR="00C530F4"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399301769" r:id="rId32"/>
        </w:object>
      </w:r>
    </w:p>
    <w:p w:rsidR="006809EF" w:rsidRPr="009909AB" w:rsidRDefault="006809EF" w:rsidP="006809EF">
      <w:pPr>
        <w:pStyle w:val="a7"/>
        <w:rPr>
          <w:highlight w:val="yellow"/>
        </w:rPr>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13</w:t>
      </w:r>
      <w:r w:rsidR="00C530F4"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a7"/>
      </w:pPr>
      <w:r w:rsidRPr="009909AB">
        <w:object w:dxaOrig="4421" w:dyaOrig="2059">
          <v:shape id="_x0000_i1038" type="#_x0000_t75" style="width:221.25pt;height:102.75pt" o:ole="">
            <v:imagedata r:id="rId33" o:title=""/>
          </v:shape>
          <o:OLEObject Type="Embed" ProgID="Visio.Drawing.11" ShapeID="_x0000_i1038" DrawAspect="Content" ObjectID="_1399301770" r:id="rId34"/>
        </w:obje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4</w:t>
      </w:r>
      <w:r w:rsidR="00C530F4"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3"/>
        <w:ind w:firstLine="0"/>
      </w:pPr>
      <w:bookmarkStart w:id="76" w:name="_Toc286999522"/>
      <w:bookmarkStart w:id="77" w:name="_Toc325383507"/>
      <w:r w:rsidRPr="009909AB">
        <w:lastRenderedPageBreak/>
        <w:t xml:space="preserve">Големина на промяната - </w:t>
      </w:r>
      <w:r w:rsidR="00B21A33" w:rsidRPr="009909AB">
        <w:t>Съставност и гранулираност на версионизирани обекти</w:t>
      </w:r>
      <w:bookmarkEnd w:id="76"/>
      <w:bookmarkEnd w:id="77"/>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4"/>
        <w:ind w:firstLine="0"/>
      </w:pPr>
      <w:bookmarkStart w:id="78" w:name="_Toc280886720"/>
      <w:r w:rsidRPr="009909AB">
        <w:t>Съставни обекти</w:t>
      </w:r>
      <w:bookmarkEnd w:id="78"/>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2"/>
        <w:ind w:firstLine="0"/>
      </w:pPr>
      <w:bookmarkStart w:id="79" w:name="_Toc285463784"/>
      <w:bookmarkStart w:id="80" w:name="_Toc286999523"/>
      <w:bookmarkStart w:id="81" w:name="_Toc325383508"/>
      <w:r w:rsidRPr="009909AB">
        <w:t>Съвместна работа и работни пространства</w:t>
      </w:r>
      <w:bookmarkEnd w:id="79"/>
      <w:bookmarkEnd w:id="80"/>
      <w:bookmarkEnd w:id="81"/>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2" w:name="b171"/>
      <w:r w:rsidR="00EF155F" w:rsidRPr="009909AB">
        <w:t xml:space="preserve"> В </w:t>
      </w:r>
      <w:r w:rsidRPr="009909AB">
        <w:t>[G171</w:t>
      </w:r>
      <w:bookmarkEnd w:id="82"/>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3"/>
        <w:ind w:firstLine="0"/>
      </w:pPr>
      <w:bookmarkStart w:id="83" w:name="_Toc280886707"/>
      <w:bookmarkStart w:id="84" w:name="_Toc285463780"/>
      <w:bookmarkStart w:id="85" w:name="_Toc286999524"/>
      <w:bookmarkStart w:id="86" w:name="_Toc325383509"/>
      <w:r w:rsidRPr="009909AB">
        <w:t>Модели за осигуряване на конкурентен/паралелен достъп</w:t>
      </w:r>
      <w:bookmarkEnd w:id="83"/>
      <w:bookmarkEnd w:id="84"/>
      <w:bookmarkEnd w:id="85"/>
      <w:bookmarkEnd w:id="86"/>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4"/>
        <w:ind w:firstLine="0"/>
      </w:pPr>
      <w:r w:rsidRPr="009909AB">
        <w:t xml:space="preserve">Модел за конкурентен достъп </w:t>
      </w:r>
      <w:bookmarkStart w:id="87" w:name="_Toc230942627"/>
      <w:r w:rsidRPr="009909AB">
        <w:t>„Заключване – Модифициране – Отключ</w:t>
      </w:r>
      <w:bookmarkEnd w:id="87"/>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a7"/>
      </w:pPr>
      <w:r w:rsidRPr="009909AB">
        <w:object w:dxaOrig="6887" w:dyaOrig="7596">
          <v:shape id="_x0000_i1039" type="#_x0000_t75" style="width:344.25pt;height:379.5pt" o:ole="">
            <v:imagedata r:id="rId35" o:title=""/>
          </v:shape>
          <o:OLEObject Type="Embed" ProgID="Visio.Drawing.11" ShapeID="_x0000_i1039" DrawAspect="Content" ObjectID="_1399301771" r:id="rId36"/>
        </w:object>
      </w:r>
    </w:p>
    <w:p w:rsidR="00367495" w:rsidRPr="009909AB" w:rsidRDefault="00367495" w:rsidP="00367495">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5</w:t>
      </w:r>
      <w:r w:rsidR="00C530F4"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C530F4" w:rsidRPr="009909AB">
        <w:rPr>
          <w:highlight w:val="yellow"/>
        </w:rPr>
        <w:fldChar w:fldCharType="begin"/>
      </w:r>
      <w:r w:rsidRPr="009909AB">
        <w:instrText xml:space="preserve"> REF _Ref260240293 \r \h </w:instrText>
      </w:r>
      <w:r w:rsidR="00C530F4" w:rsidRPr="009909AB">
        <w:rPr>
          <w:highlight w:val="yellow"/>
        </w:rPr>
      </w:r>
      <w:r w:rsidR="00C530F4" w:rsidRPr="009909AB">
        <w:rPr>
          <w:highlight w:val="yellow"/>
        </w:rPr>
        <w:fldChar w:fldCharType="separate"/>
      </w:r>
      <w:r w:rsidRPr="009909AB">
        <w:t>1.3.4</w:t>
      </w:r>
      <w:r w:rsidR="00C530F4" w:rsidRPr="009909AB">
        <w:rPr>
          <w:highlight w:val="yellow"/>
        </w:rPr>
        <w:fldChar w:fldCharType="end"/>
      </w:r>
      <w:r w:rsidRPr="009909AB">
        <w:t>.</w:t>
      </w:r>
    </w:p>
    <w:p w:rsidR="00833FBE" w:rsidRPr="009909AB" w:rsidRDefault="001D76D6" w:rsidP="00833FBE">
      <w:pPr>
        <w:pStyle w:val="a7"/>
        <w:keepNext/>
      </w:pPr>
      <w:r w:rsidRPr="009909AB">
        <w:object w:dxaOrig="10433" w:dyaOrig="11350">
          <v:shape id="_x0000_i1040" type="#_x0000_t75" style="width:453pt;height:493.5pt" o:ole="">
            <v:imagedata r:id="rId37" o:title=""/>
          </v:shape>
          <o:OLEObject Type="Embed" ProgID="Visio.Drawing.11" ShapeID="_x0000_i1040" DrawAspect="Content" ObjectID="_1399301772" r:id="rId38"/>
        </w:object>
      </w:r>
    </w:p>
    <w:p w:rsidR="00833FBE" w:rsidRPr="009909AB" w:rsidRDefault="00833FBE" w:rsidP="00833FBE">
      <w:pPr>
        <w:pStyle w:val="a7"/>
      </w:pPr>
      <w:bookmarkStart w:id="88" w:name="_Ref313541350"/>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6</w:t>
      </w:r>
      <w:r w:rsidR="00C530F4" w:rsidRPr="009909AB">
        <w:fldChar w:fldCharType="end"/>
      </w:r>
      <w:bookmarkEnd w:id="88"/>
      <w:r w:rsidRPr="009909AB">
        <w:t xml:space="preserve"> Подход “копирай - модифицирай – слей” [G101]</w:t>
      </w:r>
    </w:p>
    <w:p w:rsidR="00B21A33" w:rsidRPr="009909AB" w:rsidRDefault="00B21A33" w:rsidP="00B21A33">
      <w:r w:rsidRPr="009909AB">
        <w:t xml:space="preserve">На </w:t>
      </w:r>
      <w:r w:rsidR="00C530F4" w:rsidRPr="009909AB">
        <w:fldChar w:fldCharType="begin"/>
      </w:r>
      <w:r w:rsidR="00833FBE" w:rsidRPr="009909AB">
        <w:instrText xml:space="preserve"> REF _Ref313541350 \h </w:instrText>
      </w:r>
      <w:r w:rsidR="00C530F4" w:rsidRPr="009909AB">
        <w:fldChar w:fldCharType="separate"/>
      </w:r>
      <w:r w:rsidR="00833FBE" w:rsidRPr="009909AB">
        <w:t xml:space="preserve">Фиг. </w:t>
      </w:r>
      <w:r w:rsidR="00833FBE" w:rsidRPr="009909AB">
        <w:rPr>
          <w:noProof/>
        </w:rPr>
        <w:t>14</w:t>
      </w:r>
      <w:r w:rsidR="00C530F4"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3"/>
        <w:ind w:firstLine="0"/>
      </w:pPr>
      <w:bookmarkStart w:id="89" w:name="_Toc280886723"/>
      <w:bookmarkStart w:id="90" w:name="_Toc285463785"/>
      <w:bookmarkStart w:id="91" w:name="_Toc286999525"/>
      <w:bookmarkStart w:id="92" w:name="_Toc325383510"/>
      <w:r w:rsidRPr="009909AB">
        <w:lastRenderedPageBreak/>
        <w:t>Същност на работното пространство</w:t>
      </w:r>
      <w:bookmarkEnd w:id="89"/>
      <w:bookmarkEnd w:id="90"/>
      <w:bookmarkEnd w:id="91"/>
      <w:bookmarkEnd w:id="92"/>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3"/>
        <w:ind w:firstLine="0"/>
      </w:pPr>
      <w:bookmarkStart w:id="93" w:name="_Toc280886724"/>
      <w:bookmarkStart w:id="94" w:name="_Toc285463786"/>
      <w:bookmarkStart w:id="95" w:name="_Toc286999526"/>
      <w:bookmarkStart w:id="96" w:name="_Toc325383511"/>
      <w:r w:rsidRPr="009909AB">
        <w:t>Файлово базирани работни пространства</w:t>
      </w:r>
      <w:bookmarkEnd w:id="93"/>
      <w:r w:rsidRPr="009909AB">
        <w:t>.</w:t>
      </w:r>
      <w:bookmarkEnd w:id="94"/>
      <w:bookmarkEnd w:id="95"/>
      <w:bookmarkEnd w:id="96"/>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C530F4" w:rsidRPr="009909AB">
        <w:fldChar w:fldCharType="begin"/>
      </w:r>
      <w:r w:rsidRPr="009909AB">
        <w:instrText xml:space="preserve"> REF _Ref260782261 \h </w:instrText>
      </w:r>
      <w:r w:rsidR="00C530F4" w:rsidRPr="009909AB">
        <w:fldChar w:fldCharType="separate"/>
      </w:r>
      <w:r w:rsidRPr="009909AB">
        <w:t xml:space="preserve">Фиг. </w:t>
      </w:r>
      <w:r w:rsidRPr="009909AB">
        <w:rPr>
          <w:noProof/>
        </w:rPr>
        <w:t>15</w:t>
      </w:r>
      <w:r w:rsidR="00C530F4"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a7"/>
      </w:pPr>
      <w:r w:rsidRPr="009909AB">
        <w:object w:dxaOrig="6868" w:dyaOrig="6282">
          <v:shape id="_x0000_i1041" type="#_x0000_t75" style="width:343.5pt;height:313.5pt" o:ole="">
            <v:imagedata r:id="rId39" o:title=""/>
          </v:shape>
          <o:OLEObject Type="Embed" ProgID="Visio.Drawing.11" ShapeID="_x0000_i1041" DrawAspect="Content" ObjectID="_1399301773" r:id="rId40"/>
        </w:object>
      </w:r>
    </w:p>
    <w:p w:rsidR="00B21A33" w:rsidRPr="009909AB" w:rsidRDefault="00B21A33" w:rsidP="00B21A33">
      <w:pPr>
        <w:pStyle w:val="a7"/>
      </w:pPr>
      <w:bookmarkStart w:id="97" w:name="_Ref260782261"/>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7</w:t>
      </w:r>
      <w:r w:rsidR="00C530F4" w:rsidRPr="009909AB">
        <w:fldChar w:fldCharType="end"/>
      </w:r>
      <w:bookmarkEnd w:id="97"/>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3"/>
        <w:ind w:firstLine="0"/>
      </w:pPr>
      <w:bookmarkStart w:id="98" w:name="_Toc280886725"/>
      <w:bookmarkStart w:id="99" w:name="_Toc285463787"/>
      <w:bookmarkStart w:id="100" w:name="_Toc286999527"/>
      <w:bookmarkStart w:id="101" w:name="_Toc325383512"/>
      <w:r w:rsidRPr="009909AB">
        <w:t>Модел на работни пространства със съхранена версия</w:t>
      </w:r>
      <w:bookmarkEnd w:id="98"/>
      <w:bookmarkEnd w:id="99"/>
      <w:bookmarkEnd w:id="100"/>
      <w:bookmarkEnd w:id="101"/>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C530F4" w:rsidRPr="009909AB">
        <w:fldChar w:fldCharType="begin"/>
      </w:r>
      <w:r w:rsidRPr="009909AB">
        <w:instrText xml:space="preserve"> REF _Ref260780174 \h </w:instrText>
      </w:r>
      <w:r w:rsidR="00C530F4" w:rsidRPr="009909AB">
        <w:fldChar w:fldCharType="separate"/>
      </w:r>
      <w:r w:rsidRPr="009909AB">
        <w:t xml:space="preserve">Фиг. </w:t>
      </w:r>
      <w:r w:rsidRPr="009909AB">
        <w:rPr>
          <w:noProof/>
        </w:rPr>
        <w:t>16</w:t>
      </w:r>
      <w:r w:rsidR="00C530F4"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a7"/>
      </w:pPr>
      <w:r w:rsidRPr="009909AB">
        <w:object w:dxaOrig="6878" w:dyaOrig="7047">
          <v:shape id="_x0000_i1042" type="#_x0000_t75" style="width:344.25pt;height:352.5pt" o:ole="">
            <v:imagedata r:id="rId41" o:title=""/>
          </v:shape>
          <o:OLEObject Type="Embed" ProgID="Visio.Drawing.11" ShapeID="_x0000_i1042" DrawAspect="Content" ObjectID="_1399301774" r:id="rId42"/>
        </w:object>
      </w:r>
    </w:p>
    <w:p w:rsidR="00B21A33" w:rsidRPr="009909AB" w:rsidRDefault="00B21A33" w:rsidP="00B21A33">
      <w:pPr>
        <w:pStyle w:val="a7"/>
      </w:pPr>
      <w:bookmarkStart w:id="102" w:name="_Ref260780174"/>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8</w:t>
      </w:r>
      <w:r w:rsidR="00C530F4" w:rsidRPr="009909AB">
        <w:fldChar w:fldCharType="end"/>
      </w:r>
      <w:bookmarkEnd w:id="102"/>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C530F4" w:rsidRPr="009909AB">
        <w:fldChar w:fldCharType="begin"/>
      </w:r>
      <w:r w:rsidRPr="009909AB">
        <w:instrText xml:space="preserve"> REF _Ref262335806 \h </w:instrText>
      </w:r>
      <w:r w:rsidR="00C530F4" w:rsidRPr="009909AB">
        <w:fldChar w:fldCharType="separate"/>
      </w:r>
      <w:r w:rsidRPr="009909AB">
        <w:t xml:space="preserve">Фиг. </w:t>
      </w:r>
      <w:r w:rsidRPr="009909AB">
        <w:rPr>
          <w:noProof/>
        </w:rPr>
        <w:t>17</w:t>
      </w:r>
      <w:r w:rsidR="00C530F4"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a7"/>
      </w:pPr>
      <w:r w:rsidRPr="009909AB">
        <w:object w:dxaOrig="12821" w:dyaOrig="10467">
          <v:shape id="_x0000_i1043" type="#_x0000_t75" style="width:470.25pt;height:383.25pt" o:ole="">
            <v:imagedata r:id="rId43" o:title=""/>
          </v:shape>
          <o:OLEObject Type="Embed" ProgID="Visio.Drawing.11" ShapeID="_x0000_i1043" DrawAspect="Content" ObjectID="_1399301775" r:id="rId44"/>
        </w:object>
      </w:r>
    </w:p>
    <w:p w:rsidR="00B21A33" w:rsidRPr="009909AB" w:rsidRDefault="00B21A33" w:rsidP="00B21A33">
      <w:pPr>
        <w:pStyle w:val="a7"/>
      </w:pPr>
      <w:bookmarkStart w:id="103" w:name="_Ref262335806"/>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19</w:t>
      </w:r>
      <w:r w:rsidR="00C530F4" w:rsidRPr="009909AB">
        <w:fldChar w:fldCharType="end"/>
      </w:r>
      <w:bookmarkEnd w:id="103"/>
      <w:r w:rsidRPr="009909AB">
        <w:t xml:space="preserve"> Примерна ситуация за конфликт между версии на един компонент</w:t>
      </w:r>
    </w:p>
    <w:p w:rsidR="00015A8C" w:rsidRPr="009909AB" w:rsidRDefault="00015A8C" w:rsidP="00B21A33">
      <w:pPr>
        <w:pStyle w:val="3"/>
        <w:ind w:firstLine="0"/>
      </w:pPr>
      <w:bookmarkStart w:id="104" w:name="_Toc325383513"/>
      <w:bookmarkStart w:id="105" w:name="_Toc280886726"/>
      <w:bookmarkStart w:id="106" w:name="_Toc285463788"/>
      <w:bookmarkStart w:id="107" w:name="_Toc286999528"/>
      <w:r w:rsidRPr="009909AB">
        <w:t>Модел на разпределени хранилища</w:t>
      </w:r>
      <w:bookmarkEnd w:id="104"/>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399301776" r:id="rId46"/>
        </w:object>
      </w:r>
    </w:p>
    <w:p w:rsidR="00611DDF" w:rsidRPr="009909AB" w:rsidRDefault="00611DDF" w:rsidP="00611DDF">
      <w:pPr>
        <w:pStyle w:val="a7"/>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20</w:t>
      </w:r>
      <w:r w:rsidR="00C530F4"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399301777" r:id="rId48"/>
        </w:object>
      </w:r>
    </w:p>
    <w:p w:rsidR="00F94936" w:rsidRPr="009909AB" w:rsidRDefault="00F94936" w:rsidP="00F94936">
      <w:pPr>
        <w:pStyle w:val="a7"/>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21</w:t>
      </w:r>
      <w:r w:rsidR="00C530F4" w:rsidRPr="009909AB">
        <w:fldChar w:fldCharType="end"/>
      </w:r>
      <w:r w:rsidRPr="009909AB">
        <w:t xml:space="preserve"> Работни папки свързани с локалното хранилище</w:t>
      </w:r>
    </w:p>
    <w:p w:rsidR="00B21A33" w:rsidRPr="009909AB" w:rsidRDefault="00B21A33" w:rsidP="00B21A33">
      <w:pPr>
        <w:pStyle w:val="3"/>
        <w:ind w:firstLine="0"/>
      </w:pPr>
      <w:bookmarkStart w:id="108" w:name="_Toc325383514"/>
      <w:r w:rsidRPr="009909AB">
        <w:lastRenderedPageBreak/>
        <w:t>Модели на йерархично композиране на работни пространства</w:t>
      </w:r>
      <w:bookmarkEnd w:id="105"/>
      <w:bookmarkEnd w:id="106"/>
      <w:bookmarkEnd w:id="107"/>
      <w:bookmarkEnd w:id="108"/>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2"/>
        <w:ind w:firstLine="0"/>
      </w:pPr>
      <w:bookmarkStart w:id="109" w:name="_Toc285463789"/>
      <w:bookmarkStart w:id="110" w:name="_Toc286999529"/>
      <w:bookmarkStart w:id="111" w:name="_Toc325383515"/>
      <w:r w:rsidRPr="009909AB">
        <w:lastRenderedPageBreak/>
        <w:t>Методи за проследимост на промените</w:t>
      </w:r>
      <w:bookmarkEnd w:id="109"/>
      <w:bookmarkEnd w:id="110"/>
      <w:bookmarkEnd w:id="111"/>
    </w:p>
    <w:p w:rsidR="00B21A33" w:rsidRPr="009909AB" w:rsidRDefault="00946785" w:rsidP="00B21A33">
      <w:pPr>
        <w:pStyle w:val="3"/>
        <w:ind w:firstLine="0"/>
      </w:pPr>
      <w:bookmarkStart w:id="112" w:name="_Toc280886728"/>
      <w:bookmarkStart w:id="113" w:name="_Toc285463790"/>
      <w:bookmarkStart w:id="114" w:name="_Toc286999530"/>
      <w:bookmarkStart w:id="115" w:name="_Toc325383516"/>
      <w:r w:rsidRPr="009909AB">
        <w:t>П</w:t>
      </w:r>
      <w:r w:rsidR="00B21A33" w:rsidRPr="009909AB">
        <w:t>роследимостта на промени</w:t>
      </w:r>
      <w:bookmarkEnd w:id="112"/>
      <w:bookmarkEnd w:id="113"/>
      <w:bookmarkEnd w:id="114"/>
      <w:r w:rsidR="006A6AF8" w:rsidRPr="009909AB">
        <w:t>те</w:t>
      </w:r>
      <w:bookmarkEnd w:id="115"/>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a7"/>
      </w:pPr>
      <w:r w:rsidRPr="009909AB">
        <w:object w:dxaOrig="3216" w:dyaOrig="4874">
          <v:shape id="_x0000_i1046" type="#_x0000_t75" style="width:145.5pt;height:220.5pt" o:ole="">
            <v:imagedata r:id="rId49" o:title=""/>
          </v:shape>
          <o:OLEObject Type="Embed" ProgID="Visio.Drawing.11" ShapeID="_x0000_i1046" DrawAspect="Content" ObjectID="_1399301778" r:id="rId50"/>
        </w:obje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22</w:t>
      </w:r>
      <w:r w:rsidR="00C530F4"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3"/>
        <w:ind w:firstLine="0"/>
      </w:pPr>
      <w:bookmarkStart w:id="116" w:name="_Toc325383517"/>
      <w:r w:rsidRPr="009909AB">
        <w:t>Работни единици</w:t>
      </w:r>
      <w:bookmarkEnd w:id="116"/>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3"/>
        <w:ind w:firstLine="0"/>
      </w:pPr>
      <w:bookmarkStart w:id="117" w:name="_Toc230942617"/>
      <w:bookmarkStart w:id="118" w:name="_Toc280886730"/>
      <w:bookmarkStart w:id="119" w:name="_Toc285463792"/>
      <w:bookmarkStart w:id="120" w:name="_Toc286999532"/>
      <w:bookmarkStart w:id="121" w:name="_Toc325383518"/>
      <w:r w:rsidRPr="009909AB">
        <w:t>Управление на изискванията</w:t>
      </w:r>
      <w:bookmarkEnd w:id="117"/>
      <w:r w:rsidRPr="009909AB">
        <w:t xml:space="preserve"> и исканията за промени</w:t>
      </w:r>
      <w:bookmarkEnd w:id="118"/>
      <w:bookmarkEnd w:id="119"/>
      <w:bookmarkEnd w:id="120"/>
      <w:bookmarkEnd w:id="121"/>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3"/>
        <w:ind w:firstLine="0"/>
      </w:pPr>
      <w:bookmarkStart w:id="122" w:name="_Toc280886731"/>
      <w:bookmarkStart w:id="123" w:name="_Toc285463793"/>
      <w:bookmarkStart w:id="124" w:name="_Toc286999533"/>
      <w:bookmarkStart w:id="125" w:name="_Toc325383519"/>
      <w:r w:rsidRPr="009909AB">
        <w:t>Методи за проследяване на промени</w:t>
      </w:r>
      <w:bookmarkEnd w:id="122"/>
      <w:bookmarkEnd w:id="123"/>
      <w:bookmarkEnd w:id="124"/>
      <w:bookmarkEnd w:id="125"/>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399301779" r:id="rId52"/>
        </w:object>
      </w:r>
    </w:p>
    <w:p w:rsidR="002F0525" w:rsidRPr="009909AB" w:rsidRDefault="00EE2BA9" w:rsidP="00EE2BA9">
      <w:pPr>
        <w:pStyle w:val="a7"/>
      </w:pPr>
      <w:bookmarkStart w:id="126" w:name="_Ref320598789"/>
      <w:r w:rsidRPr="009909AB">
        <w:t xml:space="preserve">Фиг. </w:t>
      </w:r>
      <w:r w:rsidR="00C530F4" w:rsidRPr="009909AB">
        <w:fldChar w:fldCharType="begin"/>
      </w:r>
      <w:r w:rsidR="00C804FF" w:rsidRPr="009909AB">
        <w:instrText xml:space="preserve"> SEQ Фиг. \* ARABIC </w:instrText>
      </w:r>
      <w:r w:rsidR="00C530F4" w:rsidRPr="009909AB">
        <w:fldChar w:fldCharType="separate"/>
      </w:r>
      <w:r w:rsidR="00CF5208" w:rsidRPr="009909AB">
        <w:rPr>
          <w:noProof/>
        </w:rPr>
        <w:t>23</w:t>
      </w:r>
      <w:r w:rsidR="00C530F4" w:rsidRPr="009909AB">
        <w:fldChar w:fldCharType="end"/>
      </w:r>
      <w:bookmarkEnd w:id="126"/>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C530F4" w:rsidRPr="009909AB">
        <w:fldChar w:fldCharType="begin"/>
      </w:r>
      <w:r w:rsidR="00A55ADA" w:rsidRPr="009909AB">
        <w:instrText xml:space="preserve"> REF _Ref320598789 \h </w:instrText>
      </w:r>
      <w:r w:rsidR="00C530F4" w:rsidRPr="009909AB">
        <w:fldChar w:fldCharType="separate"/>
      </w:r>
      <w:r w:rsidR="00A55ADA" w:rsidRPr="009909AB">
        <w:t xml:space="preserve">Фиг. </w:t>
      </w:r>
      <w:r w:rsidR="00A55ADA" w:rsidRPr="009909AB">
        <w:rPr>
          <w:noProof/>
        </w:rPr>
        <w:t>23</w:t>
      </w:r>
      <w:r w:rsidR="00C530F4"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a7"/>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24</w:t>
      </w:r>
      <w:r w:rsidR="00C530F4"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2"/>
        <w:ind w:firstLine="0"/>
      </w:pPr>
      <w:bookmarkStart w:id="127" w:name="_Toc285463794"/>
      <w:bookmarkStart w:id="128" w:name="_Toc286999534"/>
      <w:bookmarkStart w:id="129" w:name="_Toc325383520"/>
      <w:r w:rsidRPr="009909AB">
        <w:t>Изводи</w:t>
      </w:r>
      <w:bookmarkEnd w:id="127"/>
      <w:bookmarkEnd w:id="128"/>
      <w:bookmarkEnd w:id="129"/>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af4"/>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af4"/>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p>
    <w:p w:rsidR="006B2DFF" w:rsidRPr="009909AB" w:rsidRDefault="00765583" w:rsidP="00287BC3">
      <w:pPr>
        <w:pStyle w:val="af4"/>
        <w:numPr>
          <w:ilvl w:val="0"/>
          <w:numId w:val="35"/>
        </w:numPr>
      </w:pPr>
      <w:r w:rsidRPr="009909AB">
        <w:t>Направен е анализ на предизвикателствата стоящи пред съвместната работа над един продукт</w:t>
      </w:r>
      <w:r w:rsidR="00287BC3" w:rsidRPr="009909AB">
        <w:t>. Определена е необходимостта от изследване в областта н</w:t>
      </w:r>
      <w:r w:rsidRPr="009909AB">
        <w:t>а</w:t>
      </w:r>
      <w:r w:rsidR="00287BC3" w:rsidRPr="009909AB">
        <w:t xml:space="preserve"> р</w:t>
      </w:r>
      <w:r w:rsidR="006B2DFF" w:rsidRPr="009909AB">
        <w:t>аботн</w:t>
      </w:r>
      <w:r w:rsidR="00287BC3" w:rsidRPr="009909AB">
        <w:t>ите</w:t>
      </w:r>
      <w:r w:rsidR="006B2DFF" w:rsidRPr="009909AB">
        <w:t xml:space="preserve"> пространств</w:t>
      </w:r>
      <w:r w:rsidR="00287BC3" w:rsidRPr="009909AB">
        <w:t>а</w:t>
      </w:r>
      <w:r w:rsidR="006B2DFF" w:rsidRPr="009909AB">
        <w:t xml:space="preserve"> - </w:t>
      </w:r>
      <w:r w:rsidR="006B2DFF" w:rsidRPr="009909AB">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9909AB">
        <w:rPr>
          <w:highlight w:val="yellow"/>
        </w:rPr>
        <w:t xml:space="preserve"> Съчетаване на самостоятелност и кооперираност на работата</w:t>
      </w:r>
    </w:p>
    <w:p w:rsidR="006B2DFF" w:rsidRPr="009909AB" w:rsidRDefault="00E359B6" w:rsidP="006B2DFF">
      <w:pPr>
        <w:pStyle w:val="af4"/>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lastRenderedPageBreak/>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af4"/>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af4"/>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af4"/>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af4"/>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af4"/>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af4"/>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1"/>
        <w:ind w:left="0" w:firstLine="0"/>
      </w:pPr>
      <w:bookmarkStart w:id="130" w:name="_Toc285463795"/>
      <w:bookmarkStart w:id="131" w:name="_Toc286999535"/>
      <w:bookmarkStart w:id="132" w:name="_Toc325383521"/>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30"/>
      <w:bookmarkEnd w:id="131"/>
      <w:bookmarkEnd w:id="132"/>
    </w:p>
    <w:p w:rsidR="00B21A33" w:rsidRPr="009909AB" w:rsidRDefault="00B21A33" w:rsidP="00B21A33">
      <w:bookmarkStart w:id="133" w:name="_Ref260262156"/>
      <w:bookmarkStart w:id="134" w:name="_Ref260262161"/>
      <w:bookmarkStart w:id="135"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2"/>
        <w:numPr>
          <w:ilvl w:val="1"/>
          <w:numId w:val="1"/>
        </w:numPr>
        <w:ind w:firstLine="0"/>
      </w:pPr>
      <w:bookmarkStart w:id="136" w:name="_Toc285463796"/>
      <w:bookmarkStart w:id="137" w:name="_Toc286999536"/>
      <w:bookmarkStart w:id="138" w:name="_Ref313286295"/>
      <w:bookmarkStart w:id="139" w:name="_Toc325383522"/>
      <w:r w:rsidRPr="009909AB">
        <w:t>Модел на версионизиран обект</w:t>
      </w:r>
      <w:bookmarkEnd w:id="133"/>
      <w:bookmarkEnd w:id="134"/>
      <w:bookmarkEnd w:id="135"/>
      <w:bookmarkEnd w:id="136"/>
      <w:bookmarkEnd w:id="137"/>
      <w:bookmarkEnd w:id="138"/>
      <w:bookmarkEnd w:id="139"/>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C530F4" w:rsidRPr="009909AB">
        <w:fldChar w:fldCharType="begin"/>
      </w:r>
      <w:r w:rsidRPr="009909AB">
        <w:instrText xml:space="preserve"> REF _Ref293482793 \h </w:instrText>
      </w:r>
      <w:r w:rsidR="00C530F4" w:rsidRPr="009909AB">
        <w:fldChar w:fldCharType="separate"/>
      </w:r>
      <w:r w:rsidRPr="009909AB">
        <w:t xml:space="preserve">Фиг. </w:t>
      </w:r>
      <w:r w:rsidRPr="009909AB">
        <w:rPr>
          <w:noProof/>
        </w:rPr>
        <w:t>19</w:t>
      </w:r>
      <w:r w:rsidR="00C530F4"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a7"/>
      </w:pPr>
      <w:r w:rsidRPr="009909AB">
        <w:object w:dxaOrig="5441" w:dyaOrig="3229">
          <v:shape id="_x0000_i1048" type="#_x0000_t75" style="width:275.25pt;height:163.5pt" o:ole="">
            <v:imagedata r:id="rId54" o:title=""/>
          </v:shape>
          <o:OLEObject Type="Embed" ProgID="Visio.Drawing.11" ShapeID="_x0000_i1048" DrawAspect="Content" ObjectID="_1399301780" r:id="rId55"/>
        </w:object>
      </w:r>
    </w:p>
    <w:p w:rsidR="00B21A33" w:rsidRPr="009909AB" w:rsidRDefault="00B21A33" w:rsidP="00B21A33">
      <w:pPr>
        <w:pStyle w:val="a7"/>
      </w:pPr>
      <w:bookmarkStart w:id="140" w:name="_Ref293482793"/>
      <w:bookmarkStart w:id="141" w:name="_Ref293482789"/>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25</w:t>
      </w:r>
      <w:r w:rsidR="00C530F4" w:rsidRPr="009909AB">
        <w:fldChar w:fldCharType="end"/>
      </w:r>
      <w:bookmarkEnd w:id="140"/>
      <w:r w:rsidRPr="009909AB">
        <w:t xml:space="preserve"> Концептуален модел на версионизиран обект </w:t>
      </w:r>
      <w:bookmarkEnd w:id="141"/>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C530F4" w:rsidRPr="009909AB">
        <w:fldChar w:fldCharType="begin"/>
      </w:r>
      <w:r w:rsidR="00B21A33" w:rsidRPr="009909AB">
        <w:instrText xml:space="preserve"> REF _Ref261097102 \h </w:instrText>
      </w:r>
      <w:r w:rsidR="00C530F4" w:rsidRPr="009909AB">
        <w:fldChar w:fldCharType="separate"/>
      </w:r>
      <w:r w:rsidRPr="009909AB">
        <w:t xml:space="preserve">Фиг. </w:t>
      </w:r>
      <w:r w:rsidRPr="009909AB">
        <w:rPr>
          <w:noProof/>
        </w:rPr>
        <w:t>20</w:t>
      </w:r>
      <w:r w:rsidR="00C530F4"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399301781" r:id="rId57"/>
        </w:object>
      </w:r>
    </w:p>
    <w:p w:rsidR="000B5927" w:rsidRPr="009909AB" w:rsidRDefault="000B5927" w:rsidP="000B5927">
      <w:pPr>
        <w:pStyle w:val="a7"/>
      </w:pPr>
      <w:bookmarkStart w:id="142" w:name="_Ref261097102"/>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26</w:t>
      </w:r>
      <w:r w:rsidR="00C530F4"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C530F4" w:rsidRPr="009909AB">
        <w:fldChar w:fldCharType="begin"/>
      </w:r>
      <w:r w:rsidRPr="009909AB">
        <w:instrText xml:space="preserve"> REF _Ref293786728 \h </w:instrText>
      </w:r>
      <w:r w:rsidR="00C530F4" w:rsidRPr="009909AB">
        <w:fldChar w:fldCharType="separate"/>
      </w:r>
      <w:r w:rsidRPr="009909AB">
        <w:t xml:space="preserve">Фиг. </w:t>
      </w:r>
      <w:r w:rsidRPr="009909AB">
        <w:rPr>
          <w:noProof/>
        </w:rPr>
        <w:t>22</w:t>
      </w:r>
      <w:r w:rsidR="00C530F4"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a7"/>
      </w:pPr>
      <w:r w:rsidRPr="009909AB">
        <w:object w:dxaOrig="3078" w:dyaOrig="2861">
          <v:shape id="_x0000_i1050" type="#_x0000_t75" style="width:242.25pt;height:225.75pt" o:ole="">
            <v:imagedata r:id="rId58" o:title=""/>
          </v:shape>
          <o:OLEObject Type="Embed" ProgID="Visio.Drawing.11" ShapeID="_x0000_i1050" DrawAspect="Content" ObjectID="_1399301782" r:id="rId59"/>
        </w:object>
      </w:r>
    </w:p>
    <w:p w:rsidR="00B21A33" w:rsidRPr="009909AB" w:rsidRDefault="00B21A33" w:rsidP="00B21A33">
      <w:pPr>
        <w:pStyle w:val="a7"/>
      </w:pPr>
      <w:bookmarkStart w:id="143" w:name="_Ref293786728"/>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27</w:t>
      </w:r>
      <w:r w:rsidR="00C530F4" w:rsidRPr="009909AB">
        <w:fldChar w:fldCharType="end"/>
      </w:r>
      <w:bookmarkEnd w:id="143"/>
      <w:r w:rsidRPr="009909AB">
        <w:t xml:space="preserve"> ER модел на версионизиран обект</w:t>
      </w:r>
    </w:p>
    <w:p w:rsidR="00B21A33" w:rsidRPr="009909AB" w:rsidRDefault="00B21A33" w:rsidP="00B21A33">
      <w:pPr>
        <w:pStyle w:val="3"/>
        <w:ind w:firstLine="0"/>
      </w:pPr>
      <w:bookmarkStart w:id="144" w:name="_Toc285463797"/>
      <w:bookmarkStart w:id="145" w:name="_Toc286999537"/>
      <w:bookmarkStart w:id="146" w:name="_Toc325383523"/>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C530F4"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a7"/>
      </w:pPr>
      <w:r w:rsidRPr="009909AB">
        <w:object w:dxaOrig="4953" w:dyaOrig="2549">
          <v:shape id="_x0000_i1051" type="#_x0000_t75" style="width:247.5pt;height:127.5pt" o:ole="">
            <v:imagedata r:id="rId60" o:title=""/>
          </v:shape>
          <o:OLEObject Type="Embed" ProgID="Visio.Drawing.11" ShapeID="_x0000_i1051" DrawAspect="Content" ObjectID="_1399301783" r:id="rId61"/>
        </w:obje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28</w:t>
      </w:r>
      <w:r w:rsidR="00C530F4"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C530F4" w:rsidRPr="009909AB">
        <w:fldChar w:fldCharType="begin"/>
      </w:r>
      <w:r w:rsidRPr="009909AB">
        <w:instrText xml:space="preserve"> REF _Ref279097142 \h </w:instrText>
      </w:r>
      <w:r w:rsidR="00C530F4" w:rsidRPr="009909AB">
        <w:fldChar w:fldCharType="separate"/>
      </w:r>
      <w:r w:rsidR="00C805D3" w:rsidRPr="009909AB">
        <w:t xml:space="preserve">Фиг. </w:t>
      </w:r>
      <w:r w:rsidR="00C805D3" w:rsidRPr="009909AB">
        <w:rPr>
          <w:noProof/>
        </w:rPr>
        <w:t>23</w:t>
      </w:r>
      <w:r w:rsidR="00C530F4"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a7"/>
      </w:pPr>
      <w:r w:rsidRPr="009909AB">
        <w:object w:dxaOrig="4610" w:dyaOrig="3588">
          <v:shape id="_x0000_i1052" type="#_x0000_t75" style="width:230.25pt;height:179.25pt" o:ole="">
            <v:imagedata r:id="rId62" o:title=""/>
          </v:shape>
          <o:OLEObject Type="Embed" ProgID="Visio.Drawing.11" ShapeID="_x0000_i1052" DrawAspect="Content" ObjectID="_1399301784" r:id="rId63"/>
        </w:object>
      </w:r>
    </w:p>
    <w:p w:rsidR="00B21A33" w:rsidRPr="009909AB" w:rsidRDefault="00B21A33" w:rsidP="00B21A33">
      <w:pPr>
        <w:pStyle w:val="a7"/>
      </w:pPr>
      <w:bookmarkStart w:id="147" w:name="_Ref279097142"/>
      <w:bookmarkStart w:id="148" w:name="_Ref279097138"/>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29</w:t>
      </w:r>
      <w:r w:rsidR="00C530F4" w:rsidRPr="009909AB">
        <w:fldChar w:fldCharType="end"/>
      </w:r>
      <w:bookmarkEnd w:id="147"/>
      <w:r w:rsidRPr="009909AB">
        <w:t xml:space="preserve"> Промяна в композицията на обекти, чрез промяна на версия</w:t>
      </w:r>
      <w:bookmarkEnd w:id="148"/>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C530F4" w:rsidRPr="009909AB">
        <w:fldChar w:fldCharType="begin"/>
      </w:r>
      <w:r w:rsidRPr="009909AB">
        <w:instrText xml:space="preserve"> REF _Ref279097543 \h </w:instrText>
      </w:r>
      <w:r w:rsidR="00C530F4" w:rsidRPr="009909AB">
        <w:fldChar w:fldCharType="separate"/>
      </w:r>
      <w:r w:rsidR="00C805D3" w:rsidRPr="009909AB">
        <w:t xml:space="preserve">Фиг. </w:t>
      </w:r>
      <w:r w:rsidR="00C805D3" w:rsidRPr="009909AB">
        <w:rPr>
          <w:noProof/>
        </w:rPr>
        <w:t>24</w:t>
      </w:r>
      <w:r w:rsidR="00C530F4"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a7"/>
      </w:pPr>
      <w:r w:rsidRPr="009909AB">
        <w:object w:dxaOrig="6594" w:dyaOrig="1605">
          <v:shape id="_x0000_i1053" type="#_x0000_t75" style="width:330pt;height:80.25pt" o:ole="">
            <v:imagedata r:id="rId64" o:title=""/>
          </v:shape>
          <o:OLEObject Type="Embed" ProgID="Visio.Drawing.11" ShapeID="_x0000_i1053" DrawAspect="Content" ObjectID="_1399301785" r:id="rId65"/>
        </w:object>
      </w:r>
    </w:p>
    <w:p w:rsidR="00B21A33" w:rsidRPr="009909AB" w:rsidRDefault="00B21A33" w:rsidP="00B21A33">
      <w:pPr>
        <w:pStyle w:val="a7"/>
      </w:pPr>
      <w:bookmarkStart w:id="149" w:name="_Ref279097543"/>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0</w:t>
      </w:r>
      <w:r w:rsidR="00C530F4" w:rsidRPr="009909AB">
        <w:fldChar w:fldCharType="end"/>
      </w:r>
      <w:bookmarkEnd w:id="149"/>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C530F4" w:rsidRPr="009909AB">
        <w:fldChar w:fldCharType="begin"/>
      </w:r>
      <w:r w:rsidRPr="009909AB">
        <w:instrText xml:space="preserve"> REF _Ref279932900 \h </w:instrText>
      </w:r>
      <w:r w:rsidR="00C530F4" w:rsidRPr="009909AB">
        <w:fldChar w:fldCharType="separate"/>
      </w:r>
      <w:r w:rsidRPr="009909AB">
        <w:t xml:space="preserve">Фиг. </w:t>
      </w:r>
      <w:r w:rsidRPr="009909AB">
        <w:rPr>
          <w:noProof/>
        </w:rPr>
        <w:t>26</w:t>
      </w:r>
      <w:r w:rsidR="00C530F4" w:rsidRPr="009909AB">
        <w:fldChar w:fldCharType="end"/>
      </w:r>
      <w:r w:rsidRPr="009909AB">
        <w:t>) .</w:t>
      </w:r>
    </w:p>
    <w:p w:rsidR="00B21A33" w:rsidRPr="009909AB" w:rsidRDefault="00B21A33" w:rsidP="00B21A33">
      <w:pPr>
        <w:pStyle w:val="a7"/>
      </w:pPr>
      <w:r w:rsidRPr="009909AB">
        <w:object w:dxaOrig="2625" w:dyaOrig="1811">
          <v:shape id="_x0000_i1054" type="#_x0000_t75" style="width:131.25pt;height:90.75pt" o:ole="">
            <v:imagedata r:id="rId66" o:title=""/>
          </v:shape>
          <o:OLEObject Type="Embed" ProgID="Visio.Drawing.11" ShapeID="_x0000_i1054" DrawAspect="Content" ObjectID="_1399301786" r:id="rId67"/>
        </w:object>
      </w:r>
    </w:p>
    <w:p w:rsidR="00B21A33" w:rsidRPr="009909AB" w:rsidRDefault="00B21A33" w:rsidP="00B21A33">
      <w:pPr>
        <w:pStyle w:val="a7"/>
      </w:pPr>
      <w:bookmarkStart w:id="150" w:name="_Ref279932900"/>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1</w:t>
      </w:r>
      <w:r w:rsidR="00C530F4" w:rsidRPr="009909AB">
        <w:fldChar w:fldCharType="end"/>
      </w:r>
      <w:bookmarkEnd w:id="150"/>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C530F4" w:rsidRPr="009909AB">
        <w:fldChar w:fldCharType="begin"/>
      </w:r>
      <w:r w:rsidRPr="009909AB">
        <w:instrText xml:space="preserve"> REF _Ref313559088 \h </w:instrText>
      </w:r>
      <w:r w:rsidR="00C530F4" w:rsidRPr="009909AB">
        <w:fldChar w:fldCharType="separate"/>
      </w:r>
      <w:r w:rsidRPr="009909AB">
        <w:t xml:space="preserve">Фиг. </w:t>
      </w:r>
      <w:r w:rsidRPr="009909AB">
        <w:rPr>
          <w:noProof/>
        </w:rPr>
        <w:t>27</w:t>
      </w:r>
      <w:r w:rsidR="00C530F4" w:rsidRPr="009909AB">
        <w:fldChar w:fldCharType="end"/>
      </w:r>
      <w:r w:rsidRPr="009909AB">
        <w:t>)</w:t>
      </w:r>
      <w:r w:rsidR="00B21A33" w:rsidRPr="009909AB">
        <w:t>.</w:t>
      </w:r>
    </w:p>
    <w:p w:rsidR="00B21A33" w:rsidRPr="009909AB" w:rsidRDefault="00B21A33" w:rsidP="00B21A33">
      <w:pPr>
        <w:pStyle w:val="a7"/>
      </w:pPr>
      <w:r w:rsidRPr="009909AB">
        <w:object w:dxaOrig="3861" w:dyaOrig="1775">
          <v:shape id="_x0000_i1055" type="#_x0000_t75" style="width:192.75pt;height:88.5pt" o:ole="">
            <v:imagedata r:id="rId68" o:title=""/>
          </v:shape>
          <o:OLEObject Type="Embed" ProgID="Visio.Drawing.11" ShapeID="_x0000_i1055" DrawAspect="Content" ObjectID="_1399301787" r:id="rId69"/>
        </w:object>
      </w:r>
    </w:p>
    <w:p w:rsidR="00B21A33" w:rsidRPr="009909AB" w:rsidRDefault="00B21A33" w:rsidP="00B21A33">
      <w:pPr>
        <w:pStyle w:val="a7"/>
      </w:pPr>
      <w:bookmarkStart w:id="151" w:name="_Ref313559088"/>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2</w:t>
      </w:r>
      <w:r w:rsidR="00C530F4" w:rsidRPr="009909AB">
        <w:fldChar w:fldCharType="end"/>
      </w:r>
      <w:bookmarkEnd w:id="151"/>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3"/>
        <w:ind w:firstLine="0"/>
      </w:pPr>
      <w:bookmarkStart w:id="152" w:name="_Toc280886735"/>
      <w:bookmarkStart w:id="153" w:name="_Toc285463799"/>
      <w:bookmarkStart w:id="154" w:name="_Toc286999540"/>
      <w:bookmarkStart w:id="155" w:name="_Ref290350783"/>
      <w:bookmarkStart w:id="156" w:name="_Toc325383524"/>
      <w:r w:rsidRPr="009909AB">
        <w:t>Примерен модел на същността „клас”</w:t>
      </w:r>
      <w:bookmarkEnd w:id="152"/>
      <w:bookmarkEnd w:id="153"/>
      <w:bookmarkEnd w:id="154"/>
      <w:bookmarkEnd w:id="155"/>
      <w:bookmarkEnd w:id="156"/>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530F4" w:rsidRPr="009909AB">
        <w:fldChar w:fldCharType="begin"/>
      </w:r>
      <w:r w:rsidRPr="009909AB">
        <w:instrText xml:space="preserve"> REF _Ref260260071 \h </w:instrText>
      </w:r>
      <w:r w:rsidR="00C530F4" w:rsidRPr="009909AB">
        <w:fldChar w:fldCharType="separate"/>
      </w:r>
      <w:r w:rsidRPr="009909AB">
        <w:t xml:space="preserve">Фиг. </w:t>
      </w:r>
      <w:r w:rsidRPr="009909AB">
        <w:rPr>
          <w:noProof/>
        </w:rPr>
        <w:t>28</w:t>
      </w:r>
      <w:r w:rsidR="00C530F4"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a7"/>
      </w:pPr>
      <w:r w:rsidRPr="009909AB">
        <w:object w:dxaOrig="8544" w:dyaOrig="4572">
          <v:shape id="_x0000_i1056" type="#_x0000_t75" style="width:428.25pt;height:228.75pt" o:ole="">
            <v:imagedata r:id="rId70" o:title=""/>
          </v:shape>
          <o:OLEObject Type="Embed" ProgID="Visio.Drawing.11" ShapeID="_x0000_i1056" DrawAspect="Content" ObjectID="_1399301788" r:id="rId71"/>
        </w:object>
      </w:r>
    </w:p>
    <w:p w:rsidR="00B21A33" w:rsidRPr="009909AB" w:rsidRDefault="00B21A33" w:rsidP="00B21A33">
      <w:pPr>
        <w:pStyle w:val="a7"/>
      </w:pPr>
      <w:bookmarkStart w:id="157" w:name="_Ref260260071"/>
      <w:bookmarkStart w:id="158" w:name="_Ref260260064"/>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3</w:t>
      </w:r>
      <w:r w:rsidR="00C530F4" w:rsidRPr="009909AB">
        <w:fldChar w:fldCharType="end"/>
      </w:r>
      <w:bookmarkEnd w:id="157"/>
      <w:r w:rsidRPr="009909AB">
        <w:t xml:space="preserve"> Примерен модел на композиране на версионизирани обекти за същността клас</w:t>
      </w:r>
      <w:bookmarkEnd w:id="158"/>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2"/>
        <w:ind w:firstLine="0"/>
      </w:pPr>
      <w:bookmarkStart w:id="159" w:name="_Toc280886737"/>
      <w:bookmarkStart w:id="160" w:name="_Toc285463800"/>
      <w:bookmarkStart w:id="161" w:name="_Toc286999541"/>
      <w:bookmarkStart w:id="162" w:name="_Ref313286297"/>
      <w:bookmarkStart w:id="163" w:name="_Toc325383525"/>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3"/>
        <w:ind w:firstLine="0"/>
      </w:pPr>
      <w:bookmarkStart w:id="164" w:name="_Toc325383526"/>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C530F4" w:rsidRPr="009909AB">
        <w:fldChar w:fldCharType="begin"/>
      </w:r>
      <w:r w:rsidRPr="009909AB">
        <w:instrText xml:space="preserve"> REF _Ref318022571 \h </w:instrText>
      </w:r>
      <w:r w:rsidR="00C530F4" w:rsidRPr="009909AB">
        <w:fldChar w:fldCharType="separate"/>
      </w:r>
      <w:r w:rsidRPr="009909AB">
        <w:t xml:space="preserve">Фиг. </w:t>
      </w:r>
      <w:r w:rsidRPr="009909AB">
        <w:rPr>
          <w:noProof/>
        </w:rPr>
        <w:t>32</w:t>
      </w:r>
      <w:r w:rsidR="00C530F4"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a7"/>
        <w:rPr>
          <w:highlight w:val="cyan"/>
        </w:rPr>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34</w:t>
      </w:r>
      <w:r w:rsidR="00C530F4" w:rsidRPr="009909AB">
        <w:fldChar w:fldCharType="end"/>
      </w:r>
      <w:r w:rsidRPr="009909AB">
        <w:t xml:space="preserve"> </w:t>
      </w:r>
      <w:r w:rsidR="006B023F" w:rsidRPr="009909AB">
        <w:t>Клас диаграма на модел продукт-издение-работно пространств</w:t>
      </w:r>
    </w:p>
    <w:p w:rsidR="005A1DE8" w:rsidRPr="009909AB" w:rsidRDefault="005A1DE8" w:rsidP="00B21A33">
      <w:r w:rsidRPr="009909AB">
        <w:rPr>
          <w:highlight w:val="cyan"/>
        </w:rPr>
        <w:t>Процес на издаване на продукт</w:t>
      </w:r>
      <w:r w:rsidR="005B045C" w:rsidRPr="009909AB">
        <w:rPr>
          <w:highlight w:val="cyan"/>
        </w:rPr>
        <w:t xml:space="preserve"> (може би по-долу при методологията да го сложа???</w:t>
      </w:r>
      <w:r w:rsidRPr="009909AB">
        <w:rPr>
          <w:highlight w:val="cyan"/>
        </w:rPr>
        <w:t>.</w:t>
      </w:r>
    </w:p>
    <w:p w:rsidR="00B21A33" w:rsidRPr="009909AB" w:rsidRDefault="00B21A33" w:rsidP="00B21A33">
      <w:pPr>
        <w:pStyle w:val="3"/>
        <w:ind w:firstLine="0"/>
      </w:pPr>
      <w:bookmarkStart w:id="168" w:name="_Ref313622161"/>
      <w:bookmarkStart w:id="169" w:name="_Ref313622191"/>
      <w:bookmarkStart w:id="170" w:name="_Toc325383527"/>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a7"/>
      </w:pPr>
      <w:r w:rsidRPr="009909AB">
        <w:object w:dxaOrig="9466" w:dyaOrig="4675">
          <v:shape id="_x0000_i1057" type="#_x0000_t75" style="width:471pt;height:231.75pt" o:ole="">
            <v:imagedata r:id="rId73" o:title=""/>
          </v:shape>
          <o:OLEObject Type="Embed" ProgID="Visio.Drawing.11" ShapeID="_x0000_i1057" DrawAspect="Content" ObjectID="_1399301789" r:id="rId74"/>
        </w:object>
      </w:r>
    </w:p>
    <w:p w:rsidR="00A923A1" w:rsidRPr="009909AB" w:rsidRDefault="00A923A1" w:rsidP="00A923A1">
      <w:pPr>
        <w:pStyle w:val="a7"/>
      </w:pPr>
      <w:bookmarkStart w:id="171" w:name="_Ref318022571"/>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35</w:t>
      </w:r>
      <w:r w:rsidR="00C530F4" w:rsidRPr="009909AB">
        <w:fldChar w:fldCharType="end"/>
      </w:r>
      <w:bookmarkEnd w:id="171"/>
      <w:r w:rsidRPr="009909AB">
        <w:t xml:space="preserve"> Примерна йерархична композиция на пространства</w:t>
      </w:r>
    </w:p>
    <w:p w:rsidR="00B21A33" w:rsidRPr="009909AB" w:rsidRDefault="00B21A33" w:rsidP="00B21A33">
      <w:r w:rsidRPr="009909AB">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C530F4" w:rsidRPr="009909AB">
        <w:fldChar w:fldCharType="begin"/>
      </w:r>
      <w:r w:rsidRPr="009909AB">
        <w:instrText xml:space="preserve"> REF _Ref260694151 \h </w:instrText>
      </w:r>
      <w:r w:rsidR="00C530F4" w:rsidRPr="009909AB">
        <w:fldChar w:fldCharType="separate"/>
      </w:r>
      <w:r w:rsidR="00D04B4D" w:rsidRPr="009909AB">
        <w:t xml:space="preserve">Фиг. </w:t>
      </w:r>
      <w:r w:rsidR="00D04B4D" w:rsidRPr="009909AB">
        <w:rPr>
          <w:noProof/>
        </w:rPr>
        <w:t>33</w:t>
      </w:r>
      <w:r w:rsidR="00C530F4"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a7"/>
      </w:pPr>
      <w:r w:rsidRPr="009909AB">
        <w:object w:dxaOrig="6941" w:dyaOrig="4817">
          <v:shape id="_x0000_i1058" type="#_x0000_t75" style="width:347.25pt;height:240.75pt" o:ole="">
            <v:imagedata r:id="rId75" o:title=""/>
          </v:shape>
          <o:OLEObject Type="Embed" ProgID="Visio.Drawing.11" ShapeID="_x0000_i1058" DrawAspect="Content" ObjectID="_1399301790" r:id="rId76"/>
        </w:object>
      </w:r>
    </w:p>
    <w:p w:rsidR="00B10772" w:rsidRPr="009909AB" w:rsidRDefault="00B10772" w:rsidP="00B10772">
      <w:pPr>
        <w:pStyle w:val="a7"/>
      </w:pPr>
      <w:bookmarkStart w:id="172" w:name="_Ref260694151"/>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36</w:t>
      </w:r>
      <w:r w:rsidR="00C530F4" w:rsidRPr="009909AB">
        <w:fldChar w:fldCharType="end"/>
      </w:r>
      <w:bookmarkEnd w:id="172"/>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2"/>
        <w:ind w:firstLine="0"/>
      </w:pPr>
      <w:bookmarkStart w:id="173" w:name="_Toc325383528"/>
      <w:bookmarkStart w:id="174" w:name="_Toc286999544"/>
      <w:r w:rsidRPr="009909AB">
        <w:t>Транзакции над версионизиран обекти</w:t>
      </w:r>
      <w:bookmarkEnd w:id="173"/>
    </w:p>
    <w:p w:rsidR="00B21A33" w:rsidRPr="009909AB" w:rsidRDefault="00B21A33" w:rsidP="00B21A33">
      <w:pPr>
        <w:pStyle w:val="3"/>
        <w:ind w:firstLine="0"/>
      </w:pPr>
      <w:bookmarkStart w:id="175" w:name="_Toc280886739"/>
      <w:bookmarkStart w:id="176" w:name="_Toc285463802"/>
      <w:bookmarkStart w:id="177" w:name="_Toc286999543"/>
      <w:bookmarkStart w:id="178" w:name="_Toc325383529"/>
      <w:r w:rsidRPr="009909AB">
        <w:t>Транзакции над версионизиран обект</w:t>
      </w:r>
      <w:bookmarkEnd w:id="175"/>
      <w:bookmarkEnd w:id="176"/>
      <w:r w:rsidRPr="009909AB">
        <w:t xml:space="preserve"> в рамките на едно работно пространство</w:t>
      </w:r>
      <w:bookmarkEnd w:id="177"/>
      <w:bookmarkEnd w:id="178"/>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3"/>
        <w:ind w:firstLine="0"/>
      </w:pPr>
      <w:bookmarkStart w:id="179" w:name="_Toc325383530"/>
      <w:r w:rsidRPr="009909AB">
        <w:t>Транзакции над версионизиран обект между две работни пространства</w:t>
      </w:r>
      <w:bookmarkEnd w:id="174"/>
      <w:bookmarkEnd w:id="179"/>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C530F4" w:rsidRPr="009909AB">
        <w:fldChar w:fldCharType="begin"/>
      </w:r>
      <w:r w:rsidRPr="009909AB">
        <w:instrText xml:space="preserve"> REF _Ref278062786 \h </w:instrText>
      </w:r>
      <w:r w:rsidR="00C530F4" w:rsidRPr="009909AB">
        <w:fldChar w:fldCharType="separate"/>
      </w:r>
      <w:r w:rsidRPr="009909AB">
        <w:t xml:space="preserve">Фиг. </w:t>
      </w:r>
      <w:r w:rsidRPr="009909AB">
        <w:rPr>
          <w:noProof/>
        </w:rPr>
        <w:t>31</w:t>
      </w:r>
      <w:r w:rsidR="00C530F4"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399301791" r:id="rId78"/>
        </w:object>
      </w:r>
    </w:p>
    <w:p w:rsidR="00B21A33" w:rsidRPr="009909AB" w:rsidRDefault="00B21A33" w:rsidP="00B21A33">
      <w:pPr>
        <w:pStyle w:val="a7"/>
      </w:pPr>
      <w:bookmarkStart w:id="180" w:name="_Ref278062786"/>
      <w:bookmarkStart w:id="181" w:name="_Ref278062781"/>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7</w:t>
      </w:r>
      <w:r w:rsidR="00C530F4" w:rsidRPr="009909AB">
        <w:fldChar w:fldCharType="end"/>
      </w:r>
      <w:bookmarkEnd w:id="180"/>
      <w:r w:rsidRPr="009909AB">
        <w:t xml:space="preserve"> Просто публикуване</w:t>
      </w:r>
      <w:bookmarkEnd w:id="181"/>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C530F4" w:rsidRPr="009909AB">
        <w:fldChar w:fldCharType="begin"/>
      </w:r>
      <w:r w:rsidRPr="009909AB">
        <w:instrText xml:space="preserve"> REF _Ref278069544 \h </w:instrText>
      </w:r>
      <w:r w:rsidR="00C530F4" w:rsidRPr="009909AB">
        <w:fldChar w:fldCharType="separate"/>
      </w:r>
      <w:r w:rsidRPr="009909AB">
        <w:t xml:space="preserve">Фиг. </w:t>
      </w:r>
      <w:r w:rsidRPr="009909AB">
        <w:rPr>
          <w:noProof/>
        </w:rPr>
        <w:t>32</w:t>
      </w:r>
      <w:r w:rsidR="00C530F4"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399301792" r:id="rId80"/>
        </w:object>
      </w:r>
    </w:p>
    <w:p w:rsidR="00B21A33" w:rsidRPr="009909AB" w:rsidRDefault="00B21A33" w:rsidP="00B21A33">
      <w:pPr>
        <w:pStyle w:val="a7"/>
      </w:pPr>
      <w:bookmarkStart w:id="182" w:name="_Ref278069544"/>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8</w:t>
      </w:r>
      <w:r w:rsidR="00C530F4" w:rsidRPr="009909AB">
        <w:fldChar w:fldCharType="end"/>
      </w:r>
      <w:bookmarkEnd w:id="182"/>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C530F4" w:rsidRPr="009909AB">
        <w:fldChar w:fldCharType="begin"/>
      </w:r>
      <w:r w:rsidRPr="009909AB">
        <w:instrText xml:space="preserve"> REF _Ref278112214 \h </w:instrText>
      </w:r>
      <w:r w:rsidR="00C530F4" w:rsidRPr="009909AB">
        <w:fldChar w:fldCharType="separate"/>
      </w:r>
      <w:r w:rsidRPr="009909AB">
        <w:t xml:space="preserve">Фиг. </w:t>
      </w:r>
      <w:r w:rsidRPr="009909AB">
        <w:rPr>
          <w:noProof/>
        </w:rPr>
        <w:t>33</w:t>
      </w:r>
      <w:r w:rsidR="00C530F4"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399301793" r:id="rId82"/>
        </w:object>
      </w:r>
    </w:p>
    <w:p w:rsidR="00B21A33" w:rsidRPr="009909AB" w:rsidRDefault="00B21A33" w:rsidP="00B21A33">
      <w:pPr>
        <w:pStyle w:val="a7"/>
      </w:pPr>
      <w:bookmarkStart w:id="183" w:name="_Ref278112214"/>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39</w:t>
      </w:r>
      <w:r w:rsidR="00C530F4" w:rsidRPr="009909AB">
        <w:fldChar w:fldCharType="end"/>
      </w:r>
      <w:bookmarkEnd w:id="183"/>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C530F4" w:rsidRPr="009909AB">
        <w:fldChar w:fldCharType="begin"/>
      </w:r>
      <w:r w:rsidR="00ED4D1D" w:rsidRPr="009909AB">
        <w:instrText xml:space="preserve"> REF _Ref313622191 \r \h </w:instrText>
      </w:r>
      <w:r w:rsidR="00C530F4" w:rsidRPr="009909AB">
        <w:fldChar w:fldCharType="separate"/>
      </w:r>
      <w:r w:rsidR="00ED4D1D" w:rsidRPr="009909AB">
        <w:t>2.2.2</w:t>
      </w:r>
      <w:r w:rsidR="00C530F4"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3"/>
        <w:ind w:firstLine="0"/>
      </w:pPr>
      <w:bookmarkStart w:id="184" w:name="_Toc280886741"/>
      <w:bookmarkStart w:id="185" w:name="_Toc285463803"/>
      <w:bookmarkStart w:id="186" w:name="_Toc286999545"/>
      <w:bookmarkStart w:id="187" w:name="_Toc325383531"/>
      <w:bookmarkStart w:id="188" w:name="_Toc280886740"/>
      <w:r w:rsidRPr="009909AB">
        <w:t>Транзакции над съставни обект</w:t>
      </w:r>
      <w:bookmarkEnd w:id="184"/>
      <w:r w:rsidRPr="009909AB">
        <w:t>и</w:t>
      </w:r>
      <w:bookmarkEnd w:id="185"/>
      <w:bookmarkEnd w:id="186"/>
      <w:bookmarkEnd w:id="187"/>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C530F4" w:rsidRPr="009909AB">
        <w:fldChar w:fldCharType="begin"/>
      </w:r>
      <w:r w:rsidR="00B21A33" w:rsidRPr="009909AB">
        <w:instrText xml:space="preserve"> REF _Ref280886675 \h </w:instrText>
      </w:r>
      <w:r w:rsidR="00C530F4" w:rsidRPr="009909AB">
        <w:fldChar w:fldCharType="separate"/>
      </w:r>
      <w:r w:rsidR="00B21A33" w:rsidRPr="009909AB">
        <w:t xml:space="preserve">Фиг. </w:t>
      </w:r>
      <w:r w:rsidR="00B21A33" w:rsidRPr="009909AB">
        <w:rPr>
          <w:noProof/>
        </w:rPr>
        <w:t>34</w:t>
      </w:r>
      <w:r w:rsidR="00C530F4"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530F4" w:rsidRPr="009909AB">
        <w:fldChar w:fldCharType="begin"/>
      </w:r>
      <w:r w:rsidR="00B21A33" w:rsidRPr="009909AB">
        <w:instrText xml:space="preserve"> REF _Ref280886675 \h </w:instrText>
      </w:r>
      <w:r w:rsidR="00C530F4" w:rsidRPr="009909AB">
        <w:fldChar w:fldCharType="separate"/>
      </w:r>
      <w:r w:rsidRPr="009909AB">
        <w:t xml:space="preserve">Фиг. </w:t>
      </w:r>
      <w:r w:rsidRPr="009909AB">
        <w:rPr>
          <w:noProof/>
        </w:rPr>
        <w:t>33</w:t>
      </w:r>
      <w:r w:rsidR="00C530F4"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530F4" w:rsidRPr="009909AB">
        <w:fldChar w:fldCharType="begin"/>
      </w:r>
      <w:r w:rsidRPr="009909AB">
        <w:instrText xml:space="preserve"> REF _Ref280886675 \h </w:instrText>
      </w:r>
      <w:r w:rsidR="00C530F4" w:rsidRPr="009909AB">
        <w:fldChar w:fldCharType="separate"/>
      </w:r>
      <w:r w:rsidRPr="009909AB">
        <w:t xml:space="preserve">Фиг. </w:t>
      </w:r>
      <w:r w:rsidRPr="009909AB">
        <w:rPr>
          <w:noProof/>
        </w:rPr>
        <w:t>33</w:t>
      </w:r>
      <w:r w:rsidR="00C530F4"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399301794" r:id="rId84"/>
        </w:object>
      </w:r>
    </w:p>
    <w:p w:rsidR="001C183A" w:rsidRPr="009909AB" w:rsidRDefault="001C183A" w:rsidP="001C183A">
      <w:pPr>
        <w:pStyle w:val="a7"/>
      </w:pPr>
      <w:bookmarkStart w:id="189" w:name="_Ref280886675"/>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0</w:t>
      </w:r>
      <w:r w:rsidR="00C530F4" w:rsidRPr="009909AB">
        <w:fldChar w:fldCharType="end"/>
      </w:r>
      <w:bookmarkEnd w:id="189"/>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C530F4" w:rsidRPr="009909AB">
        <w:fldChar w:fldCharType="begin"/>
      </w:r>
      <w:r w:rsidRPr="009909AB">
        <w:instrText xml:space="preserve"> REF _Ref280887726 \h </w:instrText>
      </w:r>
      <w:r w:rsidR="00C530F4" w:rsidRPr="009909AB">
        <w:fldChar w:fldCharType="separate"/>
      </w:r>
      <w:r w:rsidRPr="009909AB">
        <w:t xml:space="preserve">Фиг. </w:t>
      </w:r>
      <w:r w:rsidRPr="009909AB">
        <w:rPr>
          <w:noProof/>
        </w:rPr>
        <w:t>35</w:t>
      </w:r>
      <w:r w:rsidR="00C530F4"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530F4" w:rsidRPr="009909AB">
        <w:fldChar w:fldCharType="begin"/>
      </w:r>
      <w:r w:rsidR="00B21A33" w:rsidRPr="009909AB">
        <w:instrText xml:space="preserve"> REF _Ref280887726 \h </w:instrText>
      </w:r>
      <w:r w:rsidR="00C530F4" w:rsidRPr="009909AB">
        <w:fldChar w:fldCharType="separate"/>
      </w:r>
      <w:r w:rsidR="00B21A33" w:rsidRPr="009909AB">
        <w:t xml:space="preserve">Фиг. </w:t>
      </w:r>
      <w:r w:rsidR="00B21A33" w:rsidRPr="009909AB">
        <w:rPr>
          <w:noProof/>
        </w:rPr>
        <w:t>35</w:t>
      </w:r>
      <w:r w:rsidR="00C530F4"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C530F4" w:rsidRPr="009909AB">
        <w:fldChar w:fldCharType="begin"/>
      </w:r>
      <w:r w:rsidRPr="009909AB">
        <w:instrText xml:space="preserve"> REF _Ref280887726 \h </w:instrText>
      </w:r>
      <w:r w:rsidR="00C530F4" w:rsidRPr="009909AB">
        <w:fldChar w:fldCharType="separate"/>
      </w:r>
      <w:r w:rsidRPr="009909AB">
        <w:t xml:space="preserve">Фиг. </w:t>
      </w:r>
      <w:r w:rsidRPr="009909AB">
        <w:rPr>
          <w:noProof/>
        </w:rPr>
        <w:t>35</w:t>
      </w:r>
      <w:r w:rsidR="00C530F4"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a7"/>
      </w:pPr>
      <w:r w:rsidRPr="009909AB">
        <w:object w:dxaOrig="7668" w:dyaOrig="3825">
          <v:shape id="_x0000_i1063" type="#_x0000_t75" style="width:383.25pt;height:192pt" o:ole="">
            <v:imagedata r:id="rId85" o:title=""/>
          </v:shape>
          <o:OLEObject Type="Embed" ProgID="Visio.Drawing.11" ShapeID="_x0000_i1063" DrawAspect="Content" ObjectID="_1399301795" r:id="rId86"/>
        </w:object>
      </w:r>
    </w:p>
    <w:p w:rsidR="00B21A33" w:rsidRPr="009909AB" w:rsidRDefault="00B21A33" w:rsidP="00B21A33">
      <w:pPr>
        <w:pStyle w:val="a7"/>
      </w:pPr>
      <w:bookmarkStart w:id="190" w:name="_Ref280887726"/>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1</w:t>
      </w:r>
      <w:r w:rsidR="00C530F4" w:rsidRPr="009909AB">
        <w:fldChar w:fldCharType="end"/>
      </w:r>
      <w:bookmarkEnd w:id="19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C530F4" w:rsidRPr="009909AB">
        <w:fldChar w:fldCharType="begin"/>
      </w:r>
      <w:r w:rsidR="00980290" w:rsidRPr="009909AB">
        <w:instrText xml:space="preserve"> REF _Ref291419431 \h </w:instrText>
      </w:r>
      <w:r w:rsidR="00C530F4" w:rsidRPr="009909AB">
        <w:fldChar w:fldCharType="separate"/>
      </w:r>
      <w:r w:rsidR="00980290" w:rsidRPr="009909AB">
        <w:t xml:space="preserve">Фиг. </w:t>
      </w:r>
      <w:r w:rsidR="00980290" w:rsidRPr="009909AB">
        <w:rPr>
          <w:noProof/>
        </w:rPr>
        <w:t>36</w:t>
      </w:r>
      <w:r w:rsidR="00C530F4"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399301796" r:id="rId88"/>
        </w:object>
      </w:r>
    </w:p>
    <w:p w:rsidR="00B21A33" w:rsidRPr="009909AB" w:rsidRDefault="00B21A33" w:rsidP="00B21A33">
      <w:pPr>
        <w:pStyle w:val="a7"/>
      </w:pPr>
      <w:bookmarkStart w:id="191" w:name="_Ref291419431"/>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2</w:t>
      </w:r>
      <w:r w:rsidR="00C530F4" w:rsidRPr="009909AB">
        <w:fldChar w:fldCharType="end"/>
      </w:r>
      <w:bookmarkEnd w:id="19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C530F4" w:rsidRPr="009909AB">
        <w:fldChar w:fldCharType="begin"/>
      </w:r>
      <w:r w:rsidR="00F36C89" w:rsidRPr="009909AB">
        <w:instrText xml:space="preserve"> REF _Ref313720035 \h </w:instrText>
      </w:r>
      <w:r w:rsidR="00C530F4" w:rsidRPr="009909AB">
        <w:fldChar w:fldCharType="separate"/>
      </w:r>
      <w:r w:rsidR="00F36C89" w:rsidRPr="009909AB">
        <w:t xml:space="preserve">Фиг. </w:t>
      </w:r>
      <w:r w:rsidR="00F36C89" w:rsidRPr="009909AB">
        <w:rPr>
          <w:noProof/>
        </w:rPr>
        <w:t>36</w:t>
      </w:r>
      <w:r w:rsidR="00C530F4"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399301797" r:id="rId90"/>
        </w:object>
      </w:r>
    </w:p>
    <w:p w:rsidR="00B31E7C" w:rsidRPr="009909AB" w:rsidRDefault="00B31E7C" w:rsidP="00B31E7C">
      <w:pPr>
        <w:pStyle w:val="a7"/>
      </w:pPr>
      <w:bookmarkStart w:id="192" w:name="_Ref313720035"/>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3</w:t>
      </w:r>
      <w:r w:rsidR="00C530F4" w:rsidRPr="009909AB">
        <w:fldChar w:fldCharType="end"/>
      </w:r>
      <w:bookmarkEnd w:id="19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9909AB">
        <w:rPr>
          <w:highlight w:val="yellow"/>
        </w:rPr>
        <w:t>още</w:t>
      </w:r>
      <w:commentRangeEnd w:id="193"/>
      <w:r w:rsidR="007636E6" w:rsidRPr="009909AB">
        <w:rPr>
          <w:rStyle w:val="a8"/>
          <w:rFonts w:eastAsia="Verdana"/>
          <w:lang w:val="bg-BG"/>
        </w:rPr>
        <w:commentReference w:id="193"/>
      </w:r>
    </w:p>
    <w:p w:rsidR="00B21A33" w:rsidRPr="009909AB" w:rsidRDefault="00B21A33" w:rsidP="00B21A33">
      <w:pPr>
        <w:pStyle w:val="3"/>
        <w:ind w:firstLine="0"/>
      </w:pPr>
      <w:bookmarkStart w:id="194" w:name="_Ref313741115"/>
      <w:bookmarkStart w:id="195" w:name="_Ref313741123"/>
      <w:bookmarkStart w:id="196" w:name="_Toc325383532"/>
      <w:bookmarkStart w:id="197" w:name="_Toc285463804"/>
      <w:bookmarkStart w:id="198" w:name="_Toc286999546"/>
      <w:r w:rsidRPr="009909AB">
        <w:lastRenderedPageBreak/>
        <w:t>Класификация на транзакциите над версионизирани обекти</w:t>
      </w:r>
      <w:bookmarkEnd w:id="194"/>
      <w:bookmarkEnd w:id="195"/>
      <w:bookmarkEnd w:id="196"/>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a7"/>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3"/>
        <w:ind w:firstLine="0"/>
      </w:pPr>
      <w:bookmarkStart w:id="199" w:name="_Toc325383533"/>
      <w:r w:rsidRPr="009909AB">
        <w:t>Жизнен цикъл на версионизиран обект</w:t>
      </w:r>
      <w:bookmarkEnd w:id="188"/>
      <w:bookmarkEnd w:id="197"/>
      <w:bookmarkEnd w:id="198"/>
      <w:bookmarkEnd w:id="19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C530F4" w:rsidRPr="009909AB">
        <w:fldChar w:fldCharType="begin"/>
      </w:r>
      <w:r w:rsidR="00671E2A" w:rsidRPr="009909AB">
        <w:instrText xml:space="preserve"> REF _Ref313741123 \r \h </w:instrText>
      </w:r>
      <w:r w:rsidR="00C530F4" w:rsidRPr="009909AB">
        <w:fldChar w:fldCharType="separate"/>
      </w:r>
      <w:r w:rsidR="00671E2A" w:rsidRPr="009909AB">
        <w:t>2.3.4</w:t>
      </w:r>
      <w:r w:rsidR="00C530F4" w:rsidRPr="009909AB">
        <w:fldChar w:fldCharType="end"/>
      </w:r>
      <w:r w:rsidR="00671E2A" w:rsidRPr="009909AB">
        <w:t xml:space="preserve"> </w:t>
      </w:r>
      <w:r w:rsidR="00B21A33" w:rsidRPr="009909AB">
        <w:t xml:space="preserve">транзакции. На фигура </w:t>
      </w:r>
      <w:r w:rsidR="00C530F4" w:rsidRPr="009909AB">
        <w:fldChar w:fldCharType="begin"/>
      </w:r>
      <w:r w:rsidR="00B21A33" w:rsidRPr="009909AB">
        <w:instrText xml:space="preserve"> REF _Ref278321734 \h </w:instrText>
      </w:r>
      <w:r w:rsidR="00C530F4" w:rsidRPr="009909AB">
        <w:fldChar w:fldCharType="separate"/>
      </w:r>
      <w:r w:rsidR="00B21A33" w:rsidRPr="009909AB">
        <w:t xml:space="preserve">Фиг. </w:t>
      </w:r>
      <w:r w:rsidR="00B21A33" w:rsidRPr="009909AB">
        <w:rPr>
          <w:noProof/>
        </w:rPr>
        <w:t>37</w:t>
      </w:r>
      <w:r w:rsidR="00C530F4"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af4"/>
        <w:numPr>
          <w:ilvl w:val="0"/>
          <w:numId w:val="27"/>
        </w:numPr>
      </w:pPr>
      <w:r w:rsidRPr="009909AB">
        <w:t>Създаване на версионизиран обект;</w:t>
      </w:r>
    </w:p>
    <w:p w:rsidR="00AA6D61" w:rsidRPr="009909AB" w:rsidRDefault="00AA6D61" w:rsidP="00AA6D61">
      <w:pPr>
        <w:pStyle w:val="af4"/>
        <w:numPr>
          <w:ilvl w:val="0"/>
          <w:numId w:val="27"/>
        </w:numPr>
      </w:pPr>
      <w:r w:rsidRPr="009909AB">
        <w:t>Създаване на версия на обект;</w:t>
      </w:r>
    </w:p>
    <w:p w:rsidR="00AA6D61" w:rsidRPr="009909AB" w:rsidRDefault="00AA6D61" w:rsidP="00AA6D61">
      <w:pPr>
        <w:pStyle w:val="af4"/>
        <w:numPr>
          <w:ilvl w:val="0"/>
          <w:numId w:val="27"/>
        </w:numPr>
      </w:pPr>
      <w:r w:rsidRPr="009909AB">
        <w:t>Сливане на версии на обект;</w:t>
      </w:r>
    </w:p>
    <w:p w:rsidR="00AA6D61" w:rsidRPr="009909AB" w:rsidRDefault="00AA6D61" w:rsidP="00AA6D61">
      <w:pPr>
        <w:pStyle w:val="af4"/>
        <w:numPr>
          <w:ilvl w:val="0"/>
          <w:numId w:val="27"/>
        </w:numPr>
      </w:pPr>
      <w:r w:rsidRPr="009909AB">
        <w:t>Маркиране на обект, като изтрит;</w:t>
      </w:r>
    </w:p>
    <w:p w:rsidR="00AA6D61" w:rsidRPr="009909AB" w:rsidRDefault="00AA6D61" w:rsidP="00AA6D61">
      <w:pPr>
        <w:pStyle w:val="af4"/>
        <w:numPr>
          <w:ilvl w:val="0"/>
          <w:numId w:val="27"/>
        </w:numPr>
      </w:pPr>
      <w:r w:rsidRPr="009909AB">
        <w:t>Отказ от локална версия на обект;</w:t>
      </w:r>
    </w:p>
    <w:p w:rsidR="000D743B" w:rsidRPr="009909AB" w:rsidRDefault="000D743B" w:rsidP="00AA6D61">
      <w:pPr>
        <w:pStyle w:val="af4"/>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399301798" r:id="rId93"/>
        </w:object>
      </w:r>
    </w:p>
    <w:p w:rsidR="00B21A33" w:rsidRPr="009909AB" w:rsidRDefault="00B21A33" w:rsidP="00B21A33">
      <w:pPr>
        <w:pStyle w:val="a7"/>
      </w:pPr>
      <w:bookmarkStart w:id="200" w:name="_Ref278321734"/>
      <w:bookmarkStart w:id="201" w:name="_Ref278321730"/>
      <w:r w:rsidRPr="009909AB">
        <w:t xml:space="preserve">Фиг. </w:t>
      </w:r>
      <w:r w:rsidR="00C530F4" w:rsidRPr="009909AB">
        <w:fldChar w:fldCharType="begin"/>
      </w:r>
      <w:r w:rsidR="00AD3EFD" w:rsidRPr="009909AB">
        <w:instrText xml:space="preserve"> SEQ Фиг. \* ARABIC </w:instrText>
      </w:r>
      <w:r w:rsidR="00C530F4" w:rsidRPr="009909AB">
        <w:fldChar w:fldCharType="separate"/>
      </w:r>
      <w:r w:rsidR="00CF5208" w:rsidRPr="009909AB">
        <w:rPr>
          <w:noProof/>
        </w:rPr>
        <w:t>44</w:t>
      </w:r>
      <w:r w:rsidR="00C530F4" w:rsidRPr="009909AB">
        <w:fldChar w:fldCharType="end"/>
      </w:r>
      <w:bookmarkEnd w:id="20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01"/>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2"/>
        <w:ind w:firstLine="0"/>
      </w:pPr>
      <w:bookmarkStart w:id="202" w:name="_Toc285463805"/>
      <w:bookmarkStart w:id="203" w:name="_Toc286999547"/>
      <w:bookmarkStart w:id="204" w:name="_Ref313286306"/>
      <w:bookmarkStart w:id="205" w:name="_Toc325383534"/>
      <w:r w:rsidRPr="009909AB">
        <w:t>Проследимост на промените в среда с йерархична композиция на работни пространства</w:t>
      </w:r>
      <w:bookmarkEnd w:id="202"/>
      <w:bookmarkEnd w:id="203"/>
      <w:bookmarkEnd w:id="204"/>
      <w:bookmarkEnd w:id="20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a7"/>
      </w:pPr>
      <w:r w:rsidRPr="009909AB">
        <w:object w:dxaOrig="2891" w:dyaOrig="2133">
          <v:shape id="_x0000_i1067" type="#_x0000_t75" style="width:144.75pt;height:106.5pt" o:ole="">
            <v:imagedata r:id="rId94" o:title=""/>
          </v:shape>
          <o:OLEObject Type="Embed" ProgID="Visio.Drawing.11" ShapeID="_x0000_i1067" DrawAspect="Content" ObjectID="_1399301799" r:id="rId95"/>
        </w:object>
      </w:r>
    </w:p>
    <w:p w:rsidR="00B21A33" w:rsidRPr="009909AB" w:rsidRDefault="00B21A33" w:rsidP="00B21A33">
      <w:pPr>
        <w:pStyle w:val="a7"/>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5</w:t>
      </w:r>
      <w:r w:rsidR="00C530F4"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3"/>
        <w:ind w:firstLine="0"/>
      </w:pPr>
      <w:bookmarkStart w:id="206" w:name="_Toc280886743"/>
      <w:bookmarkStart w:id="207" w:name="_Toc285463806"/>
      <w:bookmarkStart w:id="208" w:name="_Toc286999548"/>
      <w:bookmarkStart w:id="209" w:name="_Toc325383535"/>
      <w:r w:rsidRPr="009909AB">
        <w:t>Работни единици и работни пространства</w:t>
      </w:r>
      <w:bookmarkEnd w:id="206"/>
      <w:bookmarkEnd w:id="207"/>
      <w:bookmarkEnd w:id="208"/>
      <w:bookmarkEnd w:id="20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C530F4" w:rsidRPr="009909AB">
        <w:fldChar w:fldCharType="begin"/>
      </w:r>
      <w:r w:rsidRPr="009909AB">
        <w:instrText xml:space="preserve"> REF _Ref320654975 \h </w:instrText>
      </w:r>
      <w:r w:rsidR="00C530F4" w:rsidRPr="009909AB">
        <w:fldChar w:fldCharType="separate"/>
      </w:r>
      <w:r w:rsidRPr="009909AB">
        <w:t xml:space="preserve">Фиг. </w:t>
      </w:r>
      <w:r w:rsidRPr="009909AB">
        <w:rPr>
          <w:noProof/>
        </w:rPr>
        <w:t>46</w:t>
      </w:r>
      <w:r w:rsidR="00C530F4"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a7"/>
      </w:pPr>
      <w:r w:rsidRPr="009909AB">
        <w:object w:dxaOrig="7040" w:dyaOrig="2956">
          <v:shape id="_x0000_i1068" type="#_x0000_t75" style="width:315pt;height:132.75pt" o:ole="">
            <v:imagedata r:id="rId96" o:title=""/>
          </v:shape>
          <o:OLEObject Type="Embed" ProgID="Visio.Drawing.11" ShapeID="_x0000_i1068" DrawAspect="Content" ObjectID="_1399301800" r:id="rId97"/>
        </w:object>
      </w:r>
    </w:p>
    <w:p w:rsidR="00A709DC" w:rsidRPr="009909AB" w:rsidRDefault="00A709DC" w:rsidP="00A709DC">
      <w:pPr>
        <w:pStyle w:val="a7"/>
      </w:pPr>
      <w:bookmarkStart w:id="210" w:name="_Ref320654975"/>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46</w:t>
      </w:r>
      <w:r w:rsidR="00C530F4" w:rsidRPr="009909AB">
        <w:fldChar w:fldCharType="end"/>
      </w:r>
      <w:bookmarkEnd w:id="210"/>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af4"/>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af4"/>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3"/>
        <w:ind w:firstLine="0"/>
      </w:pPr>
      <w:bookmarkStart w:id="211" w:name="_Toc280886744"/>
      <w:bookmarkStart w:id="212" w:name="_Toc285463807"/>
      <w:bookmarkStart w:id="213" w:name="_Toc286999549"/>
      <w:bookmarkStart w:id="214" w:name="_Toc325383536"/>
      <w:r w:rsidRPr="009909AB">
        <w:t>Модели на данните на система за управление на версията чрез йерархични пространства</w:t>
      </w:r>
      <w:bookmarkEnd w:id="211"/>
      <w:bookmarkEnd w:id="212"/>
      <w:bookmarkEnd w:id="213"/>
      <w:bookmarkEnd w:id="214"/>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C530F4" w:rsidRPr="009909AB">
        <w:fldChar w:fldCharType="begin"/>
      </w:r>
      <w:r w:rsidR="001B1FDF" w:rsidRPr="009909AB">
        <w:instrText xml:space="preserve"> REF _Ref321124698 \h </w:instrText>
      </w:r>
      <w:r w:rsidR="00C530F4" w:rsidRPr="009909AB">
        <w:fldChar w:fldCharType="separate"/>
      </w:r>
      <w:r w:rsidR="001B1FDF" w:rsidRPr="009909AB">
        <w:t xml:space="preserve">Фиг. </w:t>
      </w:r>
      <w:r w:rsidR="001B1FDF" w:rsidRPr="009909AB">
        <w:rPr>
          <w:noProof/>
        </w:rPr>
        <w:t>48</w:t>
      </w:r>
      <w:r w:rsidR="00C530F4"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ru-RU"/>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a7"/>
      </w:pPr>
      <w:bookmarkStart w:id="215" w:name="_Ref321124698"/>
      <w:bookmarkStart w:id="216" w:name="_Ref321124692"/>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7</w:t>
      </w:r>
      <w:r w:rsidR="00C530F4" w:rsidRPr="009909AB">
        <w:fldChar w:fldCharType="end"/>
      </w:r>
      <w:bookmarkEnd w:id="215"/>
      <w:r w:rsidRPr="009909AB">
        <w:t xml:space="preserve"> ER модел </w:t>
      </w:r>
      <w:r w:rsidR="008D7CA3" w:rsidRPr="009909AB">
        <w:t>на данните</w:t>
      </w:r>
      <w:bookmarkEnd w:id="216"/>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C530F4" w:rsidRPr="009909AB">
        <w:fldChar w:fldCharType="begin"/>
      </w:r>
      <w:r w:rsidRPr="009909AB">
        <w:instrText xml:space="preserve"> REF _Ref321135118 \h </w:instrText>
      </w:r>
      <w:r w:rsidR="00C530F4" w:rsidRPr="009909AB">
        <w:fldChar w:fldCharType="separate"/>
      </w:r>
      <w:r w:rsidRPr="009909AB">
        <w:t>Приложение 1 – Описание модела на данните</w:t>
      </w:r>
      <w:r w:rsidR="00C530F4" w:rsidRPr="009909AB">
        <w:fldChar w:fldCharType="end"/>
      </w:r>
      <w:r w:rsidRPr="009909AB">
        <w:t>.</w:t>
      </w:r>
    </w:p>
    <w:p w:rsidR="00606566" w:rsidRPr="009909AB" w:rsidRDefault="00606566" w:rsidP="00B21A33">
      <w:pPr>
        <w:pStyle w:val="2"/>
        <w:ind w:firstLine="0"/>
      </w:pPr>
      <w:bookmarkStart w:id="217" w:name="_Toc325383537"/>
      <w:bookmarkStart w:id="218" w:name="_Toc285463808"/>
      <w:bookmarkStart w:id="219"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7"/>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9909AB" w:rsidRDefault="005C03AD" w:rsidP="005C03AD">
      <w:pPr>
        <w:pStyle w:val="3"/>
      </w:pPr>
      <w:bookmarkStart w:id="220" w:name="_Toc325383538"/>
      <w:r w:rsidRPr="009909AB">
        <w:t>Методологична рамка</w:t>
      </w:r>
      <w:bookmarkEnd w:id="220"/>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Pr="009909AB">
        <w:t>компоненти</w:t>
      </w:r>
      <w:r w:rsidR="005C03AD" w:rsidRPr="009909AB">
        <w:t>:</w:t>
      </w:r>
    </w:p>
    <w:p w:rsidR="005C03AD" w:rsidRPr="009909AB" w:rsidRDefault="005C03AD" w:rsidP="005C03AD">
      <w:pPr>
        <w:pStyle w:val="af4"/>
        <w:numPr>
          <w:ilvl w:val="0"/>
          <w:numId w:val="38"/>
        </w:numPr>
      </w:pPr>
      <w:r w:rsidRPr="009909AB">
        <w:t>Подготовка на средата</w:t>
      </w:r>
      <w:r w:rsidR="001C6193" w:rsidRPr="009909AB">
        <w:t>;</w:t>
      </w:r>
    </w:p>
    <w:p w:rsidR="005C03AD" w:rsidRPr="009909AB" w:rsidRDefault="00044444" w:rsidP="005C03AD">
      <w:pPr>
        <w:pStyle w:val="af4"/>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af4"/>
        <w:numPr>
          <w:ilvl w:val="0"/>
          <w:numId w:val="38"/>
        </w:numPr>
      </w:pPr>
      <w:r w:rsidRPr="009909AB">
        <w:t>Изпълнение на задачите</w:t>
      </w:r>
      <w:r w:rsidR="001C6193" w:rsidRPr="009909AB">
        <w:t>;</w:t>
      </w:r>
    </w:p>
    <w:p w:rsidR="005C03AD" w:rsidRPr="009909AB" w:rsidRDefault="001C6193" w:rsidP="005C03AD">
      <w:pPr>
        <w:pStyle w:val="af4"/>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FA0F2A" w:rsidRPr="009909AB">
        <w:t>стру</w:t>
      </w:r>
      <w:r w:rsidR="004A35CD" w:rsidRPr="009909AB">
        <w:t>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p>
    <w:p w:rsidR="001C6193" w:rsidRPr="009909AB" w:rsidRDefault="009909AB" w:rsidP="00FA0F2A">
      <w:r>
        <w:rPr>
          <w:highlight w:val="yellow"/>
        </w:rPr>
        <w:t>Две п</w:t>
      </w:r>
      <w:r w:rsidR="004A35CD" w:rsidRPr="009909AB">
        <w:rPr>
          <w:highlight w:val="yellow"/>
        </w:rPr>
        <w:t>римерни диаграми</w:t>
      </w:r>
      <w:r>
        <w:t xml:space="preserve"> </w:t>
      </w:r>
      <w:r w:rsidRPr="009909AB">
        <w:rPr>
          <w:highlight w:val="yellow"/>
        </w:rPr>
        <w:t xml:space="preserve">за организиране </w:t>
      </w:r>
      <w:r>
        <w:rPr>
          <w:highlight w:val="yellow"/>
        </w:rPr>
        <w:t xml:space="preserve">на работни пространства </w:t>
      </w:r>
      <w:r w:rsidRPr="009909AB">
        <w:rPr>
          <w:highlight w:val="yellow"/>
        </w:rPr>
        <w:t>– направление изисквания, направление архитектура, направление тестове, направление разработка, втора диаграма – покомпонентни направления.</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w:t>
      </w:r>
      <w:r w:rsidR="00FB6360" w:rsidRPr="009909AB">
        <w:lastRenderedPageBreak/>
        <w:t>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0575A5" w:rsidRPr="009909AB" w:rsidRDefault="000575A5" w:rsidP="000575A5">
      <w:r w:rsidRPr="009909AB">
        <w:rPr>
          <w:highlight w:val="yellow"/>
        </w:rPr>
        <w:t>Да представя примерна диаграма на процеса по създаване на изисква</w:t>
      </w:r>
      <w:r w:rsidRPr="000575A5">
        <w:rPr>
          <w:highlight w:val="yellow"/>
        </w:rPr>
        <w:t>ния – това което описвам по-горе.</w:t>
      </w:r>
    </w:p>
    <w:p w:rsidR="009909AB" w:rsidRPr="009909AB" w:rsidRDefault="009909AB" w:rsidP="00FA0F2A"/>
    <w:p w:rsidR="005C03AD" w:rsidRPr="009909AB" w:rsidRDefault="00044444" w:rsidP="005C03AD">
      <w:pPr>
        <w:pStyle w:val="3"/>
      </w:pPr>
      <w:bookmarkStart w:id="221" w:name="_Toc325383539"/>
      <w:r w:rsidRPr="009909AB">
        <w:t>Процес на с</w:t>
      </w:r>
      <w:r w:rsidR="005C03AD" w:rsidRPr="009909AB">
        <w:t>ъздаване на нова функционалност</w:t>
      </w:r>
      <w:bookmarkEnd w:id="221"/>
    </w:p>
    <w:p w:rsidR="005C03AD" w:rsidRPr="009909AB" w:rsidRDefault="005C03AD" w:rsidP="005C03AD">
      <w:r w:rsidRPr="009909AB">
        <w:t>...</w:t>
      </w:r>
    </w:p>
    <w:p w:rsidR="00044444" w:rsidRPr="009909AB" w:rsidRDefault="00044444" w:rsidP="005C03AD">
      <w:r w:rsidRPr="009909AB">
        <w:t xml:space="preserve">Подготовка на изискванията, </w:t>
      </w:r>
    </w:p>
    <w:p w:rsidR="00044444" w:rsidRPr="009909AB" w:rsidRDefault="00044444" w:rsidP="005C03AD">
      <w:r w:rsidRPr="009909AB">
        <w:t>Проектиране на системата</w:t>
      </w:r>
    </w:p>
    <w:p w:rsidR="00044444" w:rsidRPr="009909AB" w:rsidRDefault="00044444" w:rsidP="005C03AD">
      <w:r w:rsidRPr="009909AB">
        <w:t>Подготовка на тестовите сценарии</w:t>
      </w:r>
    </w:p>
    <w:p w:rsidR="00044444" w:rsidRPr="009909AB" w:rsidRDefault="00044444" w:rsidP="005C03AD">
      <w:r w:rsidRPr="009909AB">
        <w:t>Реализация на системата</w:t>
      </w:r>
    </w:p>
    <w:p w:rsidR="00044444" w:rsidRPr="009909AB" w:rsidRDefault="00044444" w:rsidP="005C03AD">
      <w:r w:rsidRPr="009909AB">
        <w:t>Провеждане на качествен контрол</w:t>
      </w:r>
    </w:p>
    <w:p w:rsidR="00044444" w:rsidRPr="009909AB" w:rsidRDefault="00044444" w:rsidP="005C03AD">
      <w:r w:rsidRPr="009909AB">
        <w:t>Отстраняване на допуснатите дефекти</w:t>
      </w:r>
    </w:p>
    <w:p w:rsidR="005C03AD" w:rsidRPr="009909AB" w:rsidRDefault="00044444" w:rsidP="005C03AD">
      <w:pPr>
        <w:pStyle w:val="3"/>
      </w:pPr>
      <w:bookmarkStart w:id="222" w:name="_Toc325383540"/>
      <w:r w:rsidRPr="009909AB">
        <w:t xml:space="preserve">Процес на промяна </w:t>
      </w:r>
      <w:r w:rsidR="005C03AD" w:rsidRPr="009909AB">
        <w:t>на съществуваща функционалност</w:t>
      </w:r>
      <w:bookmarkEnd w:id="222"/>
    </w:p>
    <w:p w:rsidR="00044444" w:rsidRPr="009909AB" w:rsidRDefault="00044444" w:rsidP="00606566">
      <w:r w:rsidRPr="009909AB">
        <w:t>Подготовка на искането за промяна</w:t>
      </w:r>
    </w:p>
    <w:p w:rsidR="00044444" w:rsidRPr="009909AB" w:rsidRDefault="00044444" w:rsidP="00606566">
      <w:r w:rsidRPr="009909AB">
        <w:t>Анализ на влиянието на искането над системата, определяне на засегнатите компоненти, модули</w:t>
      </w:r>
    </w:p>
    <w:p w:rsidR="00044444" w:rsidRPr="009909AB" w:rsidRDefault="00044444" w:rsidP="00606566">
      <w:r w:rsidRPr="009909AB">
        <w:t>Подготовка на тестови сценарии</w:t>
      </w:r>
    </w:p>
    <w:p w:rsidR="00044444" w:rsidRPr="009909AB" w:rsidRDefault="00044444" w:rsidP="00606566">
      <w:r w:rsidRPr="009909AB">
        <w:t>Реализация на промяната</w:t>
      </w:r>
    </w:p>
    <w:p w:rsidR="00044444" w:rsidRPr="009909AB" w:rsidRDefault="00044444" w:rsidP="00606566">
      <w:r w:rsidRPr="009909AB">
        <w:t>Провеждане на качествен контрол над извършената промяна, както и на регресивен качествен контрол</w:t>
      </w:r>
    </w:p>
    <w:p w:rsidR="005C03AD" w:rsidRPr="009909AB" w:rsidRDefault="00044444" w:rsidP="00606566">
      <w:r w:rsidRPr="009909AB">
        <w:t>Отстраняване на допуснатите дефекти.</w:t>
      </w:r>
    </w:p>
    <w:p w:rsidR="00B21A33" w:rsidRPr="009909AB" w:rsidRDefault="00B21A33" w:rsidP="00B21A33">
      <w:pPr>
        <w:pStyle w:val="2"/>
        <w:ind w:firstLine="0"/>
      </w:pPr>
      <w:bookmarkStart w:id="223" w:name="_Toc325383541"/>
      <w:r w:rsidRPr="009909AB">
        <w:t>Изводи</w:t>
      </w:r>
      <w:bookmarkEnd w:id="218"/>
      <w:bookmarkEnd w:id="219"/>
      <w:bookmarkEnd w:id="223"/>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w:t>
      </w:r>
      <w:r w:rsidR="00780BA5" w:rsidRPr="009909AB">
        <w:lastRenderedPageBreak/>
        <w:t xml:space="preserve">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 xml:space="preserve">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w:t>
      </w:r>
      <w:r w:rsidRPr="009909AB">
        <w:lastRenderedPageBreak/>
        <w:t>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1"/>
        <w:ind w:left="0" w:firstLine="0"/>
      </w:pPr>
      <w:bookmarkStart w:id="224" w:name="_Toc285463809"/>
      <w:bookmarkStart w:id="225" w:name="_Toc286999551"/>
      <w:bookmarkStart w:id="226" w:name="_Toc325383542"/>
      <w:r w:rsidRPr="009909AB">
        <w:lastRenderedPageBreak/>
        <w:t>Глава трета</w:t>
      </w:r>
      <w:r w:rsidRPr="009909AB">
        <w:br/>
        <w:t>Изследване приложимостта на моделите</w:t>
      </w:r>
      <w:bookmarkEnd w:id="224"/>
      <w:bookmarkEnd w:id="225"/>
      <w:bookmarkEnd w:id="226"/>
    </w:p>
    <w:p w:rsidR="00B21A33" w:rsidRPr="009909AB" w:rsidRDefault="00B21A33" w:rsidP="00B21A33">
      <w:bookmarkStart w:id="227" w:name="_Toc285463810"/>
      <w:bookmarkStart w:id="228"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2"/>
        <w:ind w:firstLine="0"/>
      </w:pPr>
      <w:bookmarkStart w:id="229" w:name="_Toc325383543"/>
      <w:r w:rsidRPr="009909AB">
        <w:t>Възможности за реализиране на моделите</w:t>
      </w:r>
      <w:bookmarkEnd w:id="227"/>
      <w:bookmarkEnd w:id="228"/>
      <w:bookmarkEnd w:id="229"/>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C530F4" w:rsidRPr="009909AB">
        <w:fldChar w:fldCharType="begin"/>
      </w:r>
      <w:r w:rsidRPr="009909AB">
        <w:instrText xml:space="preserve"> REF _Ref312130435 \h </w:instrText>
      </w:r>
      <w:r w:rsidR="00C530F4" w:rsidRPr="009909AB">
        <w:fldChar w:fldCharType="separate"/>
      </w:r>
      <w:r w:rsidRPr="009909AB">
        <w:t xml:space="preserve">таблица </w:t>
      </w:r>
      <w:r w:rsidRPr="009909AB">
        <w:rPr>
          <w:noProof/>
        </w:rPr>
        <w:t>2</w:t>
      </w:r>
      <w:r w:rsidR="00C530F4"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a7"/>
      </w:pPr>
      <w:bookmarkStart w:id="230" w:name="_Ref312130435"/>
      <w:r w:rsidRPr="009909AB">
        <w:t xml:space="preserve">таблица </w:t>
      </w:r>
      <w:fldSimple w:instr=" SEQ таблица \* ARABIC ">
        <w:r w:rsidR="00436AEA" w:rsidRPr="009909AB">
          <w:rPr>
            <w:noProof/>
          </w:rPr>
          <w:t>2</w:t>
        </w:r>
      </w:fldSimple>
      <w:bookmarkEnd w:id="230"/>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69" type="#_x0000_t75" style="width:453pt;height:264pt" o:ole="">
            <v:imagedata r:id="rId102" o:title=""/>
          </v:shape>
          <o:OLEObject Type="Embed" ProgID="Visio.Drawing.11" ShapeID="_x0000_i1069" DrawAspect="Content" ObjectID="_1399301801" r:id="rId103"/>
        </w:object>
      </w:r>
    </w:p>
    <w:p w:rsidR="00B21A33" w:rsidRPr="009909AB" w:rsidRDefault="00B21A33" w:rsidP="00B21A33">
      <w:pPr>
        <w:pStyle w:val="a7"/>
        <w:jc w:val="both"/>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48</w:t>
      </w:r>
      <w:r w:rsidR="00C530F4"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0" type="#_x0000_t75" style="width:374.25pt;height:281.25pt" o:ole="">
            <v:imagedata r:id="rId104" o:title=""/>
          </v:shape>
          <o:OLEObject Type="Embed" ProgID="Photoshop.Image.12" ShapeID="_x0000_i1070" DrawAspect="Content" ObjectID="_1399301802" r:id="rId105">
            <o:FieldCodes>\s</o:FieldCodes>
          </o:OLEObject>
        </w:object>
      </w:r>
    </w:p>
    <w:p w:rsidR="00620712" w:rsidRPr="009909AB" w:rsidRDefault="00620712" w:rsidP="00620712">
      <w:pPr>
        <w:pStyle w:val="a7"/>
        <w:jc w:val="both"/>
        <w:rPr>
          <w:highlight w:val="yellow"/>
        </w:rPr>
      </w:pPr>
      <w:r w:rsidRPr="009909AB">
        <w:t xml:space="preserve">Фиг. </w:t>
      </w:r>
      <w:r w:rsidR="00C530F4" w:rsidRPr="009909AB">
        <w:fldChar w:fldCharType="begin"/>
      </w:r>
      <w:r w:rsidR="009C2439" w:rsidRPr="009909AB">
        <w:instrText xml:space="preserve"> SEQ Фиг. \* ARABIC </w:instrText>
      </w:r>
      <w:r w:rsidR="00C530F4" w:rsidRPr="009909AB">
        <w:fldChar w:fldCharType="separate"/>
      </w:r>
      <w:r w:rsidR="00CF5208" w:rsidRPr="009909AB">
        <w:rPr>
          <w:noProof/>
        </w:rPr>
        <w:t>49</w:t>
      </w:r>
      <w:r w:rsidR="00C530F4"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C530F4" w:rsidRPr="009909AB">
        <w:fldChar w:fldCharType="begin"/>
      </w:r>
      <w:r w:rsidRPr="009909AB">
        <w:instrText xml:space="preserve"> REF _Ref312674743 \h </w:instrText>
      </w:r>
      <w:r w:rsidR="00C530F4" w:rsidRPr="009909AB">
        <w:fldChar w:fldCharType="separate"/>
      </w:r>
      <w:r w:rsidRPr="009909AB">
        <w:t xml:space="preserve">таблица </w:t>
      </w:r>
      <w:r w:rsidRPr="009909AB">
        <w:rPr>
          <w:noProof/>
        </w:rPr>
        <w:t>3</w:t>
      </w:r>
      <w:r w:rsidR="00C530F4"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a7"/>
      </w:pPr>
      <w:bookmarkStart w:id="231" w:name="_Ref312674743"/>
      <w:r w:rsidRPr="009909AB">
        <w:t xml:space="preserve">таблица </w:t>
      </w:r>
      <w:fldSimple w:instr=" SEQ таблица \* ARABIC ">
        <w:r w:rsidR="00436AEA" w:rsidRPr="009909AB">
          <w:rPr>
            <w:noProof/>
          </w:rPr>
          <w:t>3</w:t>
        </w:r>
      </w:fldSimple>
      <w:bookmarkEnd w:id="231"/>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C530F4" w:rsidRPr="009909AB">
        <w:fldChar w:fldCharType="begin"/>
      </w:r>
      <w:r w:rsidR="00370225" w:rsidRPr="009909AB">
        <w:instrText xml:space="preserve"> REF _Ref322880329 \h </w:instrText>
      </w:r>
      <w:r w:rsidR="00C530F4" w:rsidRPr="009909AB">
        <w:fldChar w:fldCharType="separate"/>
      </w:r>
      <w:r w:rsidR="00370225" w:rsidRPr="009909AB">
        <w:t xml:space="preserve">таблица </w:t>
      </w:r>
      <w:r w:rsidR="00370225" w:rsidRPr="009909AB">
        <w:rPr>
          <w:noProof/>
        </w:rPr>
        <w:t>4</w:t>
      </w:r>
      <w:r w:rsidR="00C530F4"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a7"/>
      </w:pPr>
      <w:bookmarkStart w:id="232" w:name="_Ref322880329"/>
      <w:bookmarkStart w:id="233" w:name="_Ref322880325"/>
      <w:r w:rsidRPr="009909AB">
        <w:t xml:space="preserve">таблица </w:t>
      </w:r>
      <w:fldSimple w:instr=" SEQ таблица \* ARABIC ">
        <w:r w:rsidR="00436AEA" w:rsidRPr="009909AB">
          <w:rPr>
            <w:noProof/>
          </w:rPr>
          <w:t>4</w:t>
        </w:r>
      </w:fldSimple>
      <w:bookmarkEnd w:id="232"/>
      <w:r w:rsidRPr="009909AB">
        <w:t xml:space="preserve"> Рейтинг за избор на EIS J2EE технология</w:t>
      </w:r>
      <w:bookmarkEnd w:id="233"/>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C530F4" w:rsidRPr="009909AB">
        <w:fldChar w:fldCharType="begin"/>
      </w:r>
      <w:r w:rsidR="00436AEA" w:rsidRPr="009909AB">
        <w:instrText xml:space="preserve"> REF _Ref322984496 \h </w:instrText>
      </w:r>
      <w:r w:rsidR="00C530F4" w:rsidRPr="009909AB">
        <w:fldChar w:fldCharType="separate"/>
      </w:r>
      <w:r w:rsidR="00436AEA" w:rsidRPr="009909AB">
        <w:t xml:space="preserve">таблица </w:t>
      </w:r>
      <w:r w:rsidR="00436AEA" w:rsidRPr="009909AB">
        <w:rPr>
          <w:noProof/>
        </w:rPr>
        <w:t>5</w:t>
      </w:r>
      <w:r w:rsidR="00C530F4"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a7"/>
      </w:pPr>
      <w:bookmarkStart w:id="234" w:name="_Ref322984496"/>
      <w:bookmarkStart w:id="235" w:name="_Ref322984491"/>
      <w:r w:rsidRPr="009909AB">
        <w:t xml:space="preserve">таблица </w:t>
      </w:r>
      <w:fldSimple w:instr=" SEQ таблица \* ARABIC ">
        <w:r w:rsidRPr="009909AB">
          <w:rPr>
            <w:noProof/>
          </w:rPr>
          <w:t>5</w:t>
        </w:r>
      </w:fldSimple>
      <w:bookmarkEnd w:id="234"/>
      <w:r w:rsidRPr="009909AB">
        <w:t xml:space="preserve"> Рейтинг за избор на JSF имплементазионна библиотека</w:t>
      </w:r>
      <w:bookmarkEnd w:id="235"/>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a7"/>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2"/>
        <w:ind w:firstLine="0"/>
      </w:pPr>
      <w:bookmarkStart w:id="236" w:name="_Toc285463811"/>
      <w:bookmarkStart w:id="237" w:name="_Toc286999553"/>
      <w:bookmarkStart w:id="238" w:name="_Toc325383544"/>
      <w:r w:rsidRPr="009909AB">
        <w:lastRenderedPageBreak/>
        <w:t>Разработка на прототип на система за управление на версии</w:t>
      </w:r>
      <w:bookmarkEnd w:id="236"/>
      <w:bookmarkEnd w:id="237"/>
      <w:bookmarkEnd w:id="238"/>
      <w:r w:rsidRPr="009909AB">
        <w:t xml:space="preserve"> </w:t>
      </w:r>
    </w:p>
    <w:p w:rsidR="00B21A33" w:rsidRPr="009909AB" w:rsidRDefault="00B21A33" w:rsidP="00B21A33">
      <w:pPr>
        <w:pStyle w:val="3"/>
      </w:pPr>
      <w:bookmarkStart w:id="239" w:name="_Toc325383545"/>
      <w:r w:rsidRPr="009909AB">
        <w:t>Избор на софтуерен инструментариум</w:t>
      </w:r>
      <w:r w:rsidR="002E1925" w:rsidRPr="009909AB">
        <w:t xml:space="preserve"> и определяне процесът на разработка</w:t>
      </w:r>
      <w:r w:rsidRPr="009909AB">
        <w:t>.</w:t>
      </w:r>
      <w:bookmarkEnd w:id="239"/>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C530F4" w:rsidRPr="009909AB">
        <w:fldChar w:fldCharType="begin"/>
      </w:r>
      <w:r w:rsidR="00716709" w:rsidRPr="009909AB">
        <w:instrText xml:space="preserve"> REF _Ref313280045 \h </w:instrText>
      </w:r>
      <w:r w:rsidR="00C530F4" w:rsidRPr="009909AB">
        <w:fldChar w:fldCharType="separate"/>
      </w:r>
      <w:r w:rsidR="00716709" w:rsidRPr="009909AB">
        <w:t xml:space="preserve">Фиг. </w:t>
      </w:r>
      <w:r w:rsidR="00716709" w:rsidRPr="009909AB">
        <w:rPr>
          <w:noProof/>
        </w:rPr>
        <w:t>42</w:t>
      </w:r>
      <w:r w:rsidR="00C530F4"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a7"/>
        <w:jc w:val="both"/>
      </w:pPr>
      <w:bookmarkStart w:id="240" w:name="_Ref313280045"/>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50</w:t>
      </w:r>
      <w:r w:rsidR="00C530F4" w:rsidRPr="009909AB">
        <w:fldChar w:fldCharType="end"/>
      </w:r>
      <w:bookmarkEnd w:id="240"/>
      <w:r w:rsidRPr="009909AB">
        <w:t xml:space="preserve"> Процес на разработка, разгръщане и използване на прототипа</w:t>
      </w:r>
    </w:p>
    <w:p w:rsidR="00B21A33" w:rsidRPr="009909AB" w:rsidRDefault="00B21A33" w:rsidP="00B21A33">
      <w:pPr>
        <w:pStyle w:val="3"/>
      </w:pPr>
      <w:bookmarkStart w:id="241" w:name="_Toc325383546"/>
      <w:r w:rsidRPr="009909AB">
        <w:t>Архитектурен модел</w:t>
      </w:r>
      <w:bookmarkEnd w:id="241"/>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a7"/>
        <w:rPr>
          <w:noProof/>
        </w:rPr>
      </w:pPr>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51</w:t>
      </w:r>
      <w:r w:rsidR="00C530F4"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3"/>
      </w:pPr>
      <w:bookmarkStart w:id="242" w:name="_Toc325383547"/>
      <w:r w:rsidRPr="009909AB">
        <w:t>Архитектурна организация</w:t>
      </w:r>
      <w:r w:rsidR="00B21A33" w:rsidRPr="009909AB">
        <w:t xml:space="preserve"> на класовете</w:t>
      </w:r>
      <w:bookmarkEnd w:id="242"/>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af4"/>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af4"/>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af4"/>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C530F4" w:rsidRPr="009909AB">
        <w:fldChar w:fldCharType="begin"/>
      </w:r>
      <w:r w:rsidR="004F6F52" w:rsidRPr="009909AB">
        <w:instrText xml:space="preserve"> REF _Ref313286295 \r \h </w:instrText>
      </w:r>
      <w:r w:rsidR="00C530F4" w:rsidRPr="009909AB">
        <w:fldChar w:fldCharType="separate"/>
      </w:r>
      <w:r w:rsidR="004F6F52" w:rsidRPr="009909AB">
        <w:t>2.1</w:t>
      </w:r>
      <w:r w:rsidR="00C530F4" w:rsidRPr="009909AB">
        <w:fldChar w:fldCharType="end"/>
      </w:r>
      <w:r w:rsidR="004F6F52" w:rsidRPr="009909AB">
        <w:t xml:space="preserve">, </w:t>
      </w:r>
      <w:r w:rsidR="00C530F4" w:rsidRPr="009909AB">
        <w:fldChar w:fldCharType="begin"/>
      </w:r>
      <w:r w:rsidR="004F6F52" w:rsidRPr="009909AB">
        <w:instrText xml:space="preserve"> REF _Ref313286297 \r \h </w:instrText>
      </w:r>
      <w:r w:rsidR="00C530F4" w:rsidRPr="009909AB">
        <w:fldChar w:fldCharType="separate"/>
      </w:r>
      <w:r w:rsidR="004F6F52" w:rsidRPr="009909AB">
        <w:t>2.2</w:t>
      </w:r>
      <w:r w:rsidR="00C530F4" w:rsidRPr="009909AB">
        <w:fldChar w:fldCharType="end"/>
      </w:r>
      <w:r w:rsidR="004F6F52" w:rsidRPr="009909AB">
        <w:t xml:space="preserve"> и </w:t>
      </w:r>
      <w:r w:rsidR="00C530F4" w:rsidRPr="009909AB">
        <w:fldChar w:fldCharType="begin"/>
      </w:r>
      <w:r w:rsidR="004F6F52" w:rsidRPr="009909AB">
        <w:instrText xml:space="preserve"> REF _Ref313286306 \r \h </w:instrText>
      </w:r>
      <w:r w:rsidR="00C530F4" w:rsidRPr="009909AB">
        <w:fldChar w:fldCharType="separate"/>
      </w:r>
      <w:r w:rsidR="004F6F52" w:rsidRPr="009909AB">
        <w:t>2.4</w:t>
      </w:r>
      <w:r w:rsidR="00C530F4" w:rsidRPr="009909AB">
        <w:fldChar w:fldCharType="end"/>
      </w:r>
      <w:r w:rsidR="004F6F52" w:rsidRPr="009909AB">
        <w:t>.</w:t>
      </w:r>
    </w:p>
    <w:p w:rsidR="00751276" w:rsidRPr="009909AB" w:rsidRDefault="00751276" w:rsidP="00293991">
      <w:pPr>
        <w:pStyle w:val="af4"/>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3"/>
      </w:pPr>
      <w:bookmarkStart w:id="243" w:name="_Toc325383548"/>
      <w:r w:rsidRPr="009909AB">
        <w:t>Навигационен модел</w:t>
      </w:r>
      <w:bookmarkEnd w:id="243"/>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C530F4" w:rsidRPr="009909AB">
        <w:fldChar w:fldCharType="begin"/>
      </w:r>
      <w:r w:rsidRPr="009909AB">
        <w:instrText xml:space="preserve"> REF _Ref315681054 \h </w:instrText>
      </w:r>
      <w:r w:rsidR="00C530F4" w:rsidRPr="009909AB">
        <w:fldChar w:fldCharType="separate"/>
      </w:r>
      <w:r w:rsidRPr="009909AB">
        <w:t xml:space="preserve">Фиг. </w:t>
      </w:r>
      <w:r w:rsidRPr="009909AB">
        <w:rPr>
          <w:noProof/>
        </w:rPr>
        <w:t>56</w:t>
      </w:r>
      <w:r w:rsidR="00C530F4"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af4"/>
        <w:numPr>
          <w:ilvl w:val="0"/>
          <w:numId w:val="31"/>
        </w:numPr>
      </w:pPr>
      <w:r w:rsidRPr="009909AB">
        <w:t>Вход в системата;</w:t>
      </w:r>
    </w:p>
    <w:p w:rsidR="00975DA4" w:rsidRPr="009909AB" w:rsidRDefault="00975DA4" w:rsidP="00975DA4">
      <w:pPr>
        <w:pStyle w:val="af4"/>
        <w:numPr>
          <w:ilvl w:val="0"/>
          <w:numId w:val="31"/>
        </w:numPr>
      </w:pPr>
      <w:r w:rsidRPr="009909AB">
        <w:t>Избор на работно пространство;</w:t>
      </w:r>
    </w:p>
    <w:p w:rsidR="00975DA4" w:rsidRPr="009909AB" w:rsidRDefault="00975DA4" w:rsidP="00975DA4">
      <w:pPr>
        <w:pStyle w:val="af4"/>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1" type="#_x0000_t75" style="width:254.25pt;height:422.25pt" o:ole="">
            <v:imagedata r:id="rId108" o:title=""/>
          </v:shape>
          <o:OLEObject Type="Embed" ProgID="Visio.Drawing.11" ShapeID="_x0000_i1071" DrawAspect="Content" ObjectID="_1399301803" r:id="rId109"/>
        </w:object>
      </w:r>
    </w:p>
    <w:p w:rsidR="00CD104C" w:rsidRPr="009909AB" w:rsidRDefault="00CD104C" w:rsidP="00CD104C">
      <w:pPr>
        <w:pStyle w:val="a7"/>
      </w:pPr>
      <w:bookmarkStart w:id="244" w:name="_Ref315681054"/>
      <w:r w:rsidRPr="009909AB">
        <w:t xml:space="preserve">Фиг. </w:t>
      </w:r>
      <w:r w:rsidR="00C530F4" w:rsidRPr="009909AB">
        <w:fldChar w:fldCharType="begin"/>
      </w:r>
      <w:r w:rsidR="00C35E08" w:rsidRPr="009909AB">
        <w:instrText xml:space="preserve"> SEQ Фиг. \* ARABIC </w:instrText>
      </w:r>
      <w:r w:rsidR="00C530F4" w:rsidRPr="009909AB">
        <w:fldChar w:fldCharType="separate"/>
      </w:r>
      <w:r w:rsidR="00CF5208" w:rsidRPr="009909AB">
        <w:rPr>
          <w:noProof/>
        </w:rPr>
        <w:t>52</w:t>
      </w:r>
      <w:r w:rsidR="00C530F4" w:rsidRPr="009909AB">
        <w:fldChar w:fldCharType="end"/>
      </w:r>
      <w:bookmarkEnd w:id="244"/>
      <w:r w:rsidRPr="009909AB">
        <w:rPr>
          <w:noProof/>
        </w:rPr>
        <w:t xml:space="preserve">  Навигационна диаграма на прототипа</w:t>
      </w:r>
    </w:p>
    <w:p w:rsidR="005F5EBE" w:rsidRPr="009909AB" w:rsidRDefault="005F5EBE" w:rsidP="005F5EBE">
      <w:pPr>
        <w:pStyle w:val="af4"/>
        <w:numPr>
          <w:ilvl w:val="0"/>
          <w:numId w:val="31"/>
        </w:numPr>
      </w:pPr>
      <w:r w:rsidRPr="009909AB">
        <w:t>Управление на изданията;</w:t>
      </w:r>
    </w:p>
    <w:p w:rsidR="005F5EBE" w:rsidRPr="009909AB" w:rsidRDefault="005F5EBE" w:rsidP="005F5EBE">
      <w:pPr>
        <w:pStyle w:val="af4"/>
        <w:numPr>
          <w:ilvl w:val="0"/>
          <w:numId w:val="31"/>
        </w:numPr>
      </w:pPr>
      <w:r w:rsidRPr="009909AB">
        <w:t>Управление на пространстата;</w:t>
      </w:r>
    </w:p>
    <w:p w:rsidR="005F5EBE" w:rsidRPr="009909AB" w:rsidRDefault="005F5EBE" w:rsidP="005F5EBE">
      <w:pPr>
        <w:pStyle w:val="af4"/>
        <w:numPr>
          <w:ilvl w:val="0"/>
          <w:numId w:val="31"/>
        </w:numPr>
      </w:pPr>
      <w:r w:rsidRPr="009909AB">
        <w:t>Страница за работа в избрано пространство;</w:t>
      </w:r>
    </w:p>
    <w:p w:rsidR="005F5EBE" w:rsidRPr="009909AB" w:rsidRDefault="005F5EBE" w:rsidP="005F5EBE">
      <w:pPr>
        <w:pStyle w:val="af4"/>
        <w:numPr>
          <w:ilvl w:val="0"/>
          <w:numId w:val="31"/>
        </w:numPr>
      </w:pPr>
      <w:r w:rsidRPr="009909AB">
        <w:t>Управление на работните единици в избраното пространство;</w:t>
      </w:r>
    </w:p>
    <w:p w:rsidR="00B21A33" w:rsidRPr="009909AB" w:rsidRDefault="005F5EBE" w:rsidP="005F5EBE">
      <w:pPr>
        <w:pStyle w:val="af4"/>
        <w:numPr>
          <w:ilvl w:val="0"/>
          <w:numId w:val="31"/>
        </w:numPr>
      </w:pPr>
      <w:r w:rsidRPr="009909AB">
        <w:t>Преглед на измененията за избран обект.</w:t>
      </w:r>
    </w:p>
    <w:p w:rsidR="00EB4F41" w:rsidRPr="009909AB" w:rsidRDefault="00EB4F41" w:rsidP="00EB4F41">
      <w:pPr>
        <w:pStyle w:val="3"/>
      </w:pPr>
      <w:bookmarkStart w:id="245" w:name="_Toc325383549"/>
      <w:r w:rsidRPr="009909AB">
        <w:t>Реализирани алгоритми при реализацията на прототипа</w:t>
      </w:r>
      <w:bookmarkEnd w:id="245"/>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C530F4" w:rsidRPr="009909AB">
        <w:fldChar w:fldCharType="begin"/>
      </w:r>
      <w:r w:rsidR="00661061" w:rsidRPr="009909AB">
        <w:instrText xml:space="preserve"> REF _Ref323660900 \h </w:instrText>
      </w:r>
      <w:r w:rsidR="00C530F4" w:rsidRPr="009909AB">
        <w:fldChar w:fldCharType="separate"/>
      </w:r>
      <w:r w:rsidR="00661061" w:rsidRPr="009909AB">
        <w:t xml:space="preserve">Фиг. </w:t>
      </w:r>
      <w:r w:rsidR="00661061" w:rsidRPr="009909AB">
        <w:rPr>
          <w:noProof/>
        </w:rPr>
        <w:t>53</w:t>
      </w:r>
      <w:r w:rsidR="00C530F4"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ru-RU"/>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a7"/>
      </w:pPr>
      <w:bookmarkStart w:id="246" w:name="_Ref323660900"/>
      <w:bookmarkStart w:id="247" w:name="_Ref323660897"/>
      <w:r w:rsidRPr="009909AB">
        <w:t xml:space="preserve">Фиг. </w:t>
      </w:r>
      <w:r w:rsidR="00C530F4" w:rsidRPr="009909AB">
        <w:fldChar w:fldCharType="begin"/>
      </w:r>
      <w:r w:rsidRPr="009909AB">
        <w:instrText xml:space="preserve"> SEQ Фиг. \* ARABIC </w:instrText>
      </w:r>
      <w:r w:rsidR="00C530F4" w:rsidRPr="009909AB">
        <w:fldChar w:fldCharType="separate"/>
      </w:r>
      <w:r w:rsidR="00CF5208" w:rsidRPr="009909AB">
        <w:rPr>
          <w:noProof/>
        </w:rPr>
        <w:t>53</w:t>
      </w:r>
      <w:r w:rsidR="00C530F4" w:rsidRPr="009909AB">
        <w:fldChar w:fldCharType="end"/>
      </w:r>
      <w:bookmarkEnd w:id="246"/>
      <w:r w:rsidRPr="009909AB">
        <w:t xml:space="preserve"> Диаграма на последователност</w:t>
      </w:r>
      <w:r w:rsidR="00661061" w:rsidRPr="009909AB">
        <w:t>ите</w:t>
      </w:r>
      <w:r w:rsidRPr="009909AB">
        <w:t xml:space="preserve"> - създаване на нова версия</w:t>
      </w:r>
      <w:bookmarkEnd w:id="247"/>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2" type="#_x0000_t75" style="width:275.25pt;height:59.25pt" o:ole="">
            <v:imagedata r:id="rId111" o:title=""/>
          </v:shape>
          <o:OLEObject Type="Embed" ProgID="Visio.Drawing.11" ShapeID="_x0000_i1072" DrawAspect="Content" ObjectID="_1399301804" r:id="rId112"/>
        </w:object>
      </w:r>
    </w:p>
    <w:p w:rsidR="00EB4F41" w:rsidRPr="009909AB" w:rsidRDefault="00CF5208" w:rsidP="00CF5208">
      <w:pPr>
        <w:pStyle w:val="a7"/>
        <w:rPr>
          <w:highlight w:val="yellow"/>
        </w:rPr>
      </w:pPr>
      <w:r w:rsidRPr="009909AB">
        <w:t xml:space="preserve">Фиг. </w:t>
      </w:r>
      <w:r w:rsidR="00C530F4" w:rsidRPr="009909AB">
        <w:fldChar w:fldCharType="begin"/>
      </w:r>
      <w:r w:rsidRPr="009909AB">
        <w:instrText xml:space="preserve"> SEQ Фиг. \* ARABIC </w:instrText>
      </w:r>
      <w:r w:rsidR="00C530F4" w:rsidRPr="009909AB">
        <w:fldChar w:fldCharType="separate"/>
      </w:r>
      <w:r w:rsidRPr="009909AB">
        <w:rPr>
          <w:noProof/>
        </w:rPr>
        <w:t>54</w:t>
      </w:r>
      <w:r w:rsidR="00C530F4"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2"/>
        <w:ind w:firstLine="0"/>
      </w:pPr>
      <w:bookmarkStart w:id="248" w:name="_Toc285463813"/>
      <w:bookmarkStart w:id="249" w:name="_Toc286999555"/>
      <w:bookmarkStart w:id="250" w:name="_Toc325383550"/>
      <w:r w:rsidRPr="009909AB">
        <w:t>Сравнителен анализ преимущестата на прототипа</w:t>
      </w:r>
      <w:bookmarkEnd w:id="248"/>
      <w:bookmarkEnd w:id="249"/>
      <w:bookmarkEnd w:id="250"/>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3"/>
      </w:pPr>
      <w:bookmarkStart w:id="251" w:name="_Toc325383551"/>
      <w:r w:rsidRPr="009909AB">
        <w:t>Постановка на задача</w:t>
      </w:r>
      <w:r w:rsidR="00850F9D" w:rsidRPr="009909AB">
        <w:t>та на експеримента</w:t>
      </w:r>
      <w:bookmarkEnd w:id="251"/>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3"/>
      </w:pPr>
      <w:bookmarkStart w:id="252" w:name="_Toc325383552"/>
      <w:r w:rsidRPr="009909AB">
        <w:t>Решаване на задачата с използване на съществуващите системи и подходи</w:t>
      </w:r>
      <w:bookmarkEnd w:id="252"/>
    </w:p>
    <w:p w:rsidR="00B21A33" w:rsidRPr="009909AB" w:rsidRDefault="00B21A33" w:rsidP="00B21A33">
      <w:r w:rsidRPr="009909AB">
        <w:rPr>
          <w:highlight w:val="yellow"/>
        </w:rPr>
        <w:t>...</w:t>
      </w:r>
    </w:p>
    <w:p w:rsidR="00B21A33" w:rsidRPr="009909AB" w:rsidRDefault="00B21A33" w:rsidP="00B21A33">
      <w:pPr>
        <w:pStyle w:val="3"/>
      </w:pPr>
      <w:bookmarkStart w:id="253" w:name="_Toc325383553"/>
      <w:r w:rsidRPr="009909AB">
        <w:t>Решаване на задачата при използването средствата и подхода на прототипа</w:t>
      </w:r>
      <w:bookmarkEnd w:id="253"/>
    </w:p>
    <w:p w:rsidR="00B21A33" w:rsidRPr="009909AB" w:rsidRDefault="00B21A33" w:rsidP="00B21A33">
      <w:r w:rsidRPr="009909AB">
        <w:rPr>
          <w:highlight w:val="yellow"/>
        </w:rPr>
        <w:t>...</w:t>
      </w:r>
    </w:p>
    <w:p w:rsidR="00B21A33" w:rsidRPr="009909AB" w:rsidRDefault="00B21A33" w:rsidP="00B21A33">
      <w:pPr>
        <w:pStyle w:val="2"/>
        <w:ind w:firstLine="0"/>
      </w:pPr>
      <w:bookmarkStart w:id="254" w:name="_Toc285463814"/>
      <w:bookmarkStart w:id="255" w:name="_Toc286999556"/>
      <w:bookmarkStart w:id="256" w:name="_Toc325383554"/>
      <w:r w:rsidRPr="009909AB">
        <w:t>Изводи</w:t>
      </w:r>
      <w:bookmarkEnd w:id="254"/>
      <w:bookmarkEnd w:id="255"/>
      <w:bookmarkEnd w:id="256"/>
    </w:p>
    <w:p w:rsidR="00B21A33" w:rsidRPr="009909AB" w:rsidRDefault="00B21A33" w:rsidP="00B21A33">
      <w:r w:rsidRPr="009909AB">
        <w:rPr>
          <w:highlight w:val="yellow"/>
        </w:rPr>
        <w:t>...</w:t>
      </w:r>
    </w:p>
    <w:p w:rsidR="00B21A33" w:rsidRPr="009909AB" w:rsidRDefault="00B21A33" w:rsidP="00B21A33">
      <w:pPr>
        <w:pStyle w:val="1"/>
        <w:numPr>
          <w:ilvl w:val="0"/>
          <w:numId w:val="0"/>
        </w:numPr>
      </w:pPr>
      <w:bookmarkStart w:id="257" w:name="_Toc285463815"/>
      <w:bookmarkStart w:id="258" w:name="_Toc286999557"/>
      <w:bookmarkStart w:id="259" w:name="_Toc325383555"/>
      <w:r w:rsidRPr="009909AB">
        <w:lastRenderedPageBreak/>
        <w:t>Заключение</w:t>
      </w:r>
      <w:bookmarkEnd w:id="257"/>
      <w:bookmarkEnd w:id="258"/>
      <w:bookmarkEnd w:id="259"/>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1"/>
        <w:numPr>
          <w:ilvl w:val="0"/>
          <w:numId w:val="0"/>
        </w:numPr>
      </w:pPr>
      <w:bookmarkStart w:id="260" w:name="_Toc285463816"/>
      <w:bookmarkStart w:id="261" w:name="_Toc286999558"/>
      <w:bookmarkStart w:id="262" w:name="_Toc325383556"/>
      <w:r w:rsidRPr="009909AB">
        <w:lastRenderedPageBreak/>
        <w:t>Литература</w:t>
      </w:r>
      <w:bookmarkEnd w:id="260"/>
      <w:bookmarkEnd w:id="261"/>
      <w:bookmarkEnd w:id="262"/>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13" w:history="1">
        <w:r w:rsidR="00D35ABE" w:rsidRPr="009909AB">
          <w:rPr>
            <w:rStyle w:val="ae"/>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1"/>
        <w:ind w:left="0" w:firstLine="0"/>
      </w:pPr>
      <w:bookmarkStart w:id="263" w:name="_Ref321135115"/>
      <w:bookmarkStart w:id="264" w:name="_Ref321135118"/>
      <w:bookmarkStart w:id="265" w:name="_Toc325383557"/>
      <w:r w:rsidRPr="009909AB">
        <w:lastRenderedPageBreak/>
        <w:t>Приложение 1 – Описание модела на данните</w:t>
      </w:r>
      <w:bookmarkEnd w:id="263"/>
      <w:bookmarkEnd w:id="264"/>
      <w:bookmarkEnd w:id="265"/>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2D287B" w:rsidRDefault="002D287B">
      <w:pPr>
        <w:pStyle w:val="a9"/>
      </w:pPr>
      <w:r>
        <w:rPr>
          <w:rStyle w:val="a8"/>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779B" w:rsidRDefault="0018779B" w:rsidP="00EE2BA9">
      <w:pPr>
        <w:spacing w:after="0" w:line="240" w:lineRule="auto"/>
      </w:pPr>
      <w:r>
        <w:separator/>
      </w:r>
    </w:p>
  </w:endnote>
  <w:endnote w:type="continuationSeparator" w:id="0">
    <w:p w:rsidR="0018779B" w:rsidRDefault="0018779B"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779B" w:rsidRDefault="0018779B" w:rsidP="00EE2BA9">
      <w:pPr>
        <w:spacing w:after="0" w:line="240" w:lineRule="auto"/>
      </w:pPr>
      <w:r>
        <w:separator/>
      </w:r>
    </w:p>
  </w:footnote>
  <w:footnote w:type="continuationSeparator" w:id="0">
    <w:p w:rsidR="0018779B" w:rsidRDefault="0018779B"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1"/>
        <w:lvlText w:val="%1."/>
        <w:lvlJc w:val="left"/>
        <w:pPr>
          <w:ind w:left="3763" w:hanging="360"/>
        </w:pPr>
        <w:rPr>
          <w:rFonts w:hint="default"/>
          <w:vanish/>
        </w:rPr>
      </w:lvl>
    </w:lvlOverride>
  </w:num>
  <w:num w:numId="25">
    <w:abstractNumId w:val="17"/>
    <w:lvlOverride w:ilvl="0">
      <w:lvl w:ilvl="0">
        <w:start w:val="1"/>
        <w:numFmt w:val="decimal"/>
        <w:pStyle w:val="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575A5"/>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A065F"/>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46A58"/>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3D88"/>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 w:type="paragraph" w:styleId="af5">
    <w:name w:val="header"/>
    <w:basedOn w:val="a"/>
    <w:link w:val="af6"/>
    <w:uiPriority w:val="99"/>
    <w:semiHidden/>
    <w:unhideWhenUsed/>
    <w:rsid w:val="00EE2BA9"/>
    <w:pPr>
      <w:tabs>
        <w:tab w:val="center" w:pos="4680"/>
        <w:tab w:val="right" w:pos="9360"/>
      </w:tabs>
      <w:spacing w:after="0"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semiHidden/>
    <w:unhideWhenUsed/>
    <w:rsid w:val="00EE2BA9"/>
    <w:pPr>
      <w:tabs>
        <w:tab w:val="center" w:pos="4680"/>
        <w:tab w:val="right" w:pos="9360"/>
      </w:tabs>
      <w:spacing w:after="0" w:line="240" w:lineRule="auto"/>
    </w:pPr>
  </w:style>
  <w:style w:type="character" w:customStyle="1" w:styleId="af8">
    <w:name w:val="Нижний колонтитул Знак"/>
    <w:basedOn w:val="a0"/>
    <w:link w:val="af7"/>
    <w:uiPriority w:val="99"/>
    <w:semiHidden/>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6.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628684-3E05-4762-B4C0-297E50312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4</TotalTime>
  <Pages>120</Pages>
  <Words>24989</Words>
  <Characters>142443</Characters>
  <Application>Microsoft Office Word</Application>
  <DocSecurity>0</DocSecurity>
  <Lines>1187</Lines>
  <Paragraphs>33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6709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15</cp:revision>
  <cp:lastPrinted>2011-05-13T07:52:00Z</cp:lastPrinted>
  <dcterms:created xsi:type="dcterms:W3CDTF">2012-05-01T11:38:00Z</dcterms:created>
  <dcterms:modified xsi:type="dcterms:W3CDTF">2012-05-23T10:05:00Z</dcterms:modified>
</cp:coreProperties>
</file>